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336BAC7" w14:textId="12A9C02A" w:rsidR="001F167F" w:rsidRDefault="00762E76" w:rsidP="005F57FD">
      <w:pPr>
        <w:pStyle w:val="2"/>
      </w:pPr>
      <w:r>
        <w:rPr>
          <w:rFonts w:hint="eastAsia"/>
        </w:rPr>
        <w:t>概述</w:t>
      </w:r>
    </w:p>
    <w:p w14:paraId="1A0A8A01" w14:textId="4C178FA2" w:rsidR="00762E76" w:rsidRPr="00762E76" w:rsidRDefault="0033130D" w:rsidP="00FE76EE">
      <w:pPr>
        <w:pStyle w:val="3"/>
      </w:pPr>
      <w:r>
        <w:rPr>
          <w:rFonts w:hint="eastAsia"/>
        </w:rPr>
        <w:t>相关</w:t>
      </w:r>
      <w:r w:rsidR="00762E76" w:rsidRPr="00762E76">
        <w:rPr>
          <w:rFonts w:hint="eastAsia"/>
        </w:rPr>
        <w:t>插件</w:t>
      </w:r>
    </w:p>
    <w:p w14:paraId="215D0A3B" w14:textId="01311C25" w:rsidR="00762E76" w:rsidRDefault="00C96971" w:rsidP="00762E76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核心</w:t>
      </w:r>
      <w:r w:rsidR="00352B66">
        <w:rPr>
          <w:rFonts w:ascii="Tahoma" w:eastAsia="微软雅黑" w:hAnsi="Tahoma" w:hint="eastAsia"/>
          <w:kern w:val="0"/>
          <w:sz w:val="22"/>
        </w:rPr>
        <w:t>插件</w:t>
      </w:r>
      <w:r w:rsidR="00762E76">
        <w:rPr>
          <w:rFonts w:ascii="Tahoma" w:eastAsia="微软雅黑" w:hAnsi="Tahoma" w:hint="eastAsia"/>
          <w:kern w:val="0"/>
          <w:sz w:val="22"/>
        </w:rPr>
        <w:t>：</w:t>
      </w:r>
    </w:p>
    <w:p w14:paraId="7D214016" w14:textId="5F5D3727" w:rsidR="00762E76" w:rsidRDefault="00352B66" w:rsidP="00B83B8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>◆</w:t>
      </w:r>
      <w:r w:rsidR="00B95A67" w:rsidRPr="00B95A67">
        <w:rPr>
          <w:rFonts w:ascii="Tahoma" w:eastAsia="微软雅黑" w:hAnsi="Tahoma"/>
          <w:kern w:val="0"/>
          <w:sz w:val="22"/>
        </w:rPr>
        <w:t>Drill_CoreOfParticle</w:t>
      </w:r>
      <w:r w:rsidR="00B95A67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B95A67" w:rsidRPr="00B95A67">
        <w:rPr>
          <w:rFonts w:ascii="Tahoma" w:eastAsia="微软雅黑" w:hAnsi="Tahoma" w:hint="eastAsia"/>
          <w:kern w:val="0"/>
          <w:sz w:val="22"/>
        </w:rPr>
        <w:t>系统</w:t>
      </w:r>
      <w:r w:rsidR="00B95A67" w:rsidRPr="00B95A67">
        <w:rPr>
          <w:rFonts w:ascii="Tahoma" w:eastAsia="微软雅黑" w:hAnsi="Tahoma"/>
          <w:kern w:val="0"/>
          <w:sz w:val="22"/>
        </w:rPr>
        <w:t xml:space="preserve"> - </w:t>
      </w:r>
      <w:r w:rsidR="00B95A67" w:rsidRPr="00B95A67">
        <w:rPr>
          <w:rFonts w:ascii="Tahoma" w:eastAsia="微软雅黑" w:hAnsi="Tahoma"/>
          <w:kern w:val="0"/>
          <w:sz w:val="22"/>
        </w:rPr>
        <w:t>粒子核心</w:t>
      </w:r>
    </w:p>
    <w:p w14:paraId="32C5256B" w14:textId="78CA3D3B" w:rsidR="00C96971" w:rsidRDefault="00C96971" w:rsidP="004F06AC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子插件：</w:t>
      </w:r>
    </w:p>
    <w:p w14:paraId="754BD033" w14:textId="24F4D35C" w:rsidR="00E60465" w:rsidRDefault="00352B66" w:rsidP="00352B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>◆</w:t>
      </w:r>
      <w:r w:rsidR="00B11AE2" w:rsidRPr="00B11AE2">
        <w:rPr>
          <w:rFonts w:ascii="Tahoma" w:eastAsia="微软雅黑" w:hAnsi="Tahoma"/>
          <w:kern w:val="0"/>
          <w:sz w:val="22"/>
        </w:rPr>
        <w:t>Drill_AnimationParticle</w:t>
      </w:r>
      <w:r w:rsidR="00B11AE2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A33B53">
        <w:rPr>
          <w:rFonts w:ascii="Tahoma" w:eastAsia="微软雅黑" w:hAnsi="Tahoma"/>
          <w:kern w:val="0"/>
          <w:sz w:val="22"/>
        </w:rPr>
        <w:tab/>
      </w:r>
      <w:r w:rsidR="00B11AE2" w:rsidRPr="00B11AE2">
        <w:rPr>
          <w:rFonts w:ascii="Tahoma" w:eastAsia="微软雅黑" w:hAnsi="Tahoma" w:hint="eastAsia"/>
          <w:kern w:val="0"/>
          <w:sz w:val="22"/>
        </w:rPr>
        <w:t>动画</w:t>
      </w:r>
      <w:r w:rsidR="00B11AE2" w:rsidRPr="00B11AE2">
        <w:rPr>
          <w:rFonts w:ascii="Tahoma" w:eastAsia="微软雅黑" w:hAnsi="Tahoma"/>
          <w:kern w:val="0"/>
          <w:sz w:val="22"/>
        </w:rPr>
        <w:t xml:space="preserve"> - </w:t>
      </w:r>
      <w:r w:rsidR="00B11AE2" w:rsidRPr="00B11AE2">
        <w:rPr>
          <w:rFonts w:ascii="Tahoma" w:eastAsia="微软雅黑" w:hAnsi="Tahoma"/>
          <w:kern w:val="0"/>
          <w:sz w:val="22"/>
        </w:rPr>
        <w:t>多层动画粒子</w:t>
      </w:r>
    </w:p>
    <w:p w14:paraId="61E3A55D" w14:textId="1C6334FF" w:rsidR="00E60465" w:rsidRDefault="00352B66" w:rsidP="00352B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>◆</w:t>
      </w:r>
      <w:r w:rsidR="00B11AE2" w:rsidRPr="00B11AE2">
        <w:rPr>
          <w:rFonts w:ascii="Tahoma" w:eastAsia="微软雅黑" w:hAnsi="Tahoma"/>
          <w:kern w:val="0"/>
          <w:sz w:val="22"/>
        </w:rPr>
        <w:t>Drill_EventFrameParticle</w:t>
      </w:r>
      <w:r w:rsidR="00E60465">
        <w:rPr>
          <w:rFonts w:ascii="Tahoma" w:eastAsia="微软雅黑" w:hAnsi="Tahoma"/>
          <w:kern w:val="0"/>
          <w:sz w:val="22"/>
        </w:rPr>
        <w:tab/>
      </w:r>
      <w:r w:rsidR="00E60465">
        <w:rPr>
          <w:rFonts w:ascii="Tahoma" w:eastAsia="微软雅黑" w:hAnsi="Tahoma"/>
          <w:kern w:val="0"/>
          <w:sz w:val="22"/>
        </w:rPr>
        <w:tab/>
      </w:r>
      <w:r w:rsidR="00B11AE2">
        <w:rPr>
          <w:rFonts w:ascii="Tahoma" w:eastAsia="微软雅黑" w:hAnsi="Tahoma"/>
          <w:kern w:val="0"/>
          <w:sz w:val="22"/>
        </w:rPr>
        <w:tab/>
      </w:r>
      <w:r w:rsidR="00B11AE2">
        <w:rPr>
          <w:rFonts w:ascii="Tahoma" w:eastAsia="微软雅黑" w:hAnsi="Tahoma"/>
          <w:kern w:val="0"/>
          <w:sz w:val="22"/>
        </w:rPr>
        <w:tab/>
      </w:r>
      <w:r w:rsidR="00B11AE2" w:rsidRPr="00B11AE2">
        <w:rPr>
          <w:rFonts w:ascii="Tahoma" w:eastAsia="微软雅黑" w:hAnsi="Tahoma" w:hint="eastAsia"/>
          <w:kern w:val="0"/>
          <w:sz w:val="22"/>
        </w:rPr>
        <w:t>行走图</w:t>
      </w:r>
      <w:r w:rsidR="00B11AE2" w:rsidRPr="00B11AE2">
        <w:rPr>
          <w:rFonts w:ascii="Tahoma" w:eastAsia="微软雅黑" w:hAnsi="Tahoma"/>
          <w:kern w:val="0"/>
          <w:sz w:val="22"/>
        </w:rPr>
        <w:t xml:space="preserve"> - </w:t>
      </w:r>
      <w:r w:rsidR="00B11AE2" w:rsidRPr="00B11AE2">
        <w:rPr>
          <w:rFonts w:ascii="Tahoma" w:eastAsia="微软雅黑" w:hAnsi="Tahoma"/>
          <w:kern w:val="0"/>
          <w:sz w:val="22"/>
        </w:rPr>
        <w:t>多层行走图粒子</w:t>
      </w:r>
    </w:p>
    <w:p w14:paraId="2B2CF5F8" w14:textId="0AE6CC18" w:rsidR="001E41EA" w:rsidRDefault="001E41EA" w:rsidP="00352B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E41EA">
        <w:rPr>
          <w:rFonts w:ascii="Tahoma" w:eastAsia="微软雅黑" w:hAnsi="Tahoma"/>
          <w:kern w:val="0"/>
          <w:sz w:val="22"/>
        </w:rPr>
        <w:t>Drill_MouseStroke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E41EA">
        <w:rPr>
          <w:rFonts w:ascii="Tahoma" w:eastAsia="微软雅黑" w:hAnsi="Tahoma" w:hint="eastAsia"/>
          <w:kern w:val="0"/>
          <w:sz w:val="22"/>
        </w:rPr>
        <w:t>鼠标</w:t>
      </w:r>
      <w:r w:rsidRPr="001E41EA">
        <w:rPr>
          <w:rFonts w:ascii="Tahoma" w:eastAsia="微软雅黑" w:hAnsi="Tahoma"/>
          <w:kern w:val="0"/>
          <w:sz w:val="22"/>
        </w:rPr>
        <w:t xml:space="preserve"> - </w:t>
      </w:r>
      <w:r w:rsidRPr="001E41EA">
        <w:rPr>
          <w:rFonts w:ascii="Tahoma" w:eastAsia="微软雅黑" w:hAnsi="Tahoma"/>
          <w:kern w:val="0"/>
          <w:sz w:val="22"/>
        </w:rPr>
        <w:t>划过时粒子效果</w:t>
      </w:r>
    </w:p>
    <w:p w14:paraId="54E43925" w14:textId="1619BEFE" w:rsidR="006611E4" w:rsidRDefault="006611E4" w:rsidP="00352B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>◆</w:t>
      </w:r>
      <w:r w:rsidRPr="006611E4">
        <w:rPr>
          <w:rFonts w:ascii="Tahoma" w:eastAsia="微软雅黑" w:hAnsi="Tahoma"/>
          <w:kern w:val="0"/>
          <w:sz w:val="22"/>
        </w:rPr>
        <w:t>Drill_AnimationBlasting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11E4">
        <w:rPr>
          <w:rFonts w:ascii="Tahoma" w:eastAsia="微软雅黑" w:hAnsi="Tahoma" w:hint="eastAsia"/>
          <w:kern w:val="0"/>
          <w:sz w:val="22"/>
        </w:rPr>
        <w:t>动画</w:t>
      </w:r>
      <w:r w:rsidRPr="006611E4">
        <w:rPr>
          <w:rFonts w:ascii="Tahoma" w:eastAsia="微软雅黑" w:hAnsi="Tahoma"/>
          <w:kern w:val="0"/>
          <w:sz w:val="22"/>
        </w:rPr>
        <w:t xml:space="preserve"> - </w:t>
      </w:r>
      <w:r w:rsidRPr="006611E4">
        <w:rPr>
          <w:rFonts w:ascii="Tahoma" w:eastAsia="微软雅黑" w:hAnsi="Tahoma"/>
          <w:kern w:val="0"/>
          <w:sz w:val="22"/>
        </w:rPr>
        <w:t>粒子小爆炸</w:t>
      </w:r>
    </w:p>
    <w:p w14:paraId="12BF3BDA" w14:textId="30F47319" w:rsidR="008123CD" w:rsidRDefault="00352B66" w:rsidP="00812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>◆</w:t>
      </w:r>
      <w:r w:rsidR="008123CD" w:rsidRPr="008123CD">
        <w:rPr>
          <w:rFonts w:ascii="Tahoma" w:eastAsia="微软雅黑" w:hAnsi="Tahoma"/>
          <w:kern w:val="0"/>
          <w:sz w:val="22"/>
        </w:rPr>
        <w:t>Drill_GaugeFloatingBlastParticle</w:t>
      </w:r>
      <w:r w:rsidR="00A80E31">
        <w:rPr>
          <w:rFonts w:ascii="Tahoma" w:eastAsia="微软雅黑" w:hAnsi="Tahoma"/>
          <w:kern w:val="0"/>
          <w:sz w:val="22"/>
        </w:rPr>
        <w:tab/>
      </w:r>
      <w:r w:rsidR="00A80E31">
        <w:rPr>
          <w:rFonts w:ascii="Tahoma" w:eastAsia="微软雅黑" w:hAnsi="Tahoma"/>
          <w:kern w:val="0"/>
          <w:sz w:val="22"/>
        </w:rPr>
        <w:tab/>
      </w:r>
      <w:r w:rsidR="008123CD" w:rsidRPr="008123CD">
        <w:rPr>
          <w:rFonts w:ascii="Tahoma" w:eastAsia="微软雅黑" w:hAnsi="Tahoma" w:hint="eastAsia"/>
          <w:kern w:val="0"/>
          <w:sz w:val="22"/>
        </w:rPr>
        <w:t>地图</w:t>
      </w:r>
      <w:r w:rsidR="008123CD" w:rsidRPr="008123CD">
        <w:rPr>
          <w:rFonts w:ascii="Tahoma" w:eastAsia="微软雅黑" w:hAnsi="Tahoma"/>
          <w:kern w:val="0"/>
          <w:sz w:val="22"/>
        </w:rPr>
        <w:t xml:space="preserve">UI - </w:t>
      </w:r>
      <w:r w:rsidR="008123CD"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6B105B80" w14:textId="77777777" w:rsidR="00186C83" w:rsidRDefault="008123CD" w:rsidP="00186C8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B608C">
        <w:rPr>
          <w:rFonts w:ascii="Tahoma" w:eastAsia="微软雅黑" w:hAnsi="Tahoma" w:hint="eastAsia"/>
          <w:kern w:val="0"/>
          <w:sz w:val="22"/>
        </w:rPr>
        <w:t>◆</w:t>
      </w:r>
      <w:r w:rsidRPr="008123CD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8123CD">
        <w:rPr>
          <w:rFonts w:ascii="Tahoma" w:eastAsia="微软雅黑" w:hAnsi="Tahoma"/>
          <w:kern w:val="0"/>
          <w:sz w:val="22"/>
        </w:rPr>
        <w:t>FloatingBlast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26DD8022" w14:textId="43444C02" w:rsidR="00A80E31" w:rsidRDefault="00186C83" w:rsidP="00186C8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D426A4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D426A4">
        <w:rPr>
          <w:rFonts w:ascii="Tahoma" w:eastAsia="微软雅黑" w:hAnsi="Tahoma"/>
          <w:kern w:val="0"/>
          <w:sz w:val="22"/>
        </w:rPr>
        <w:t>Particle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D426A4">
        <w:rPr>
          <w:rFonts w:ascii="Tahoma" w:eastAsia="微软雅黑" w:hAnsi="Tahoma"/>
          <w:kern w:val="0"/>
          <w:sz w:val="22"/>
        </w:rPr>
        <w:t xml:space="preserve"> - </w:t>
      </w:r>
      <w:r w:rsidRPr="00D426A4">
        <w:rPr>
          <w:rFonts w:ascii="Tahoma" w:eastAsia="微软雅黑" w:hAnsi="Tahom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D426A4">
        <w:rPr>
          <w:rFonts w:ascii="Tahoma" w:eastAsia="微软雅黑" w:hAnsi="Tahoma"/>
          <w:kern w:val="0"/>
          <w:sz w:val="22"/>
        </w:rPr>
        <w:t>粒子</w:t>
      </w:r>
    </w:p>
    <w:p w14:paraId="15E23410" w14:textId="77777777" w:rsidR="00AB608C" w:rsidRDefault="00AB608C" w:rsidP="00AB608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D426A4">
        <w:rPr>
          <w:rFonts w:ascii="Tahoma" w:eastAsia="微软雅黑" w:hAnsi="Tahoma"/>
          <w:kern w:val="0"/>
          <w:sz w:val="22"/>
        </w:rPr>
        <w:t>Drill_LayerParticle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D426A4">
        <w:rPr>
          <w:rFonts w:ascii="Tahoma" w:eastAsia="微软雅黑" w:hAnsi="Tahoma" w:hint="eastAsia"/>
          <w:kern w:val="0"/>
          <w:sz w:val="22"/>
        </w:rPr>
        <w:t>地图</w:t>
      </w:r>
      <w:r w:rsidRPr="00D426A4">
        <w:rPr>
          <w:rFonts w:ascii="Tahoma" w:eastAsia="微软雅黑" w:hAnsi="Tahoma"/>
          <w:kern w:val="0"/>
          <w:sz w:val="22"/>
        </w:rPr>
        <w:t xml:space="preserve"> - </w:t>
      </w:r>
      <w:r w:rsidRPr="00D426A4">
        <w:rPr>
          <w:rFonts w:ascii="Tahoma" w:eastAsia="微软雅黑" w:hAnsi="Tahoma"/>
          <w:kern w:val="0"/>
          <w:sz w:val="22"/>
        </w:rPr>
        <w:t>多层地图粒子</w:t>
      </w:r>
    </w:p>
    <w:p w14:paraId="21F40E39" w14:textId="001E4ACA" w:rsidR="00AB608C" w:rsidRDefault="00AB608C" w:rsidP="00AB608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D426A4">
        <w:rPr>
          <w:rFonts w:ascii="Tahoma" w:eastAsia="微软雅黑" w:hAnsi="Tahoma"/>
          <w:kern w:val="0"/>
          <w:sz w:val="22"/>
        </w:rPr>
        <w:t>Drill_MenuParticle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D426A4">
        <w:rPr>
          <w:rFonts w:ascii="Tahoma" w:eastAsia="微软雅黑" w:hAnsi="Tahoma" w:hint="eastAsia"/>
          <w:kern w:val="0"/>
          <w:sz w:val="22"/>
        </w:rPr>
        <w:t>菜单</w:t>
      </w:r>
      <w:r w:rsidRPr="00D426A4">
        <w:rPr>
          <w:rFonts w:ascii="Tahoma" w:eastAsia="微软雅黑" w:hAnsi="Tahoma"/>
          <w:kern w:val="0"/>
          <w:sz w:val="22"/>
        </w:rPr>
        <w:t xml:space="preserve"> - </w:t>
      </w:r>
      <w:r w:rsidRPr="00D426A4">
        <w:rPr>
          <w:rFonts w:ascii="Tahoma" w:eastAsia="微软雅黑" w:hAnsi="Tahoma"/>
          <w:kern w:val="0"/>
          <w:sz w:val="22"/>
        </w:rPr>
        <w:t>多层</w:t>
      </w:r>
      <w:r w:rsidR="00C62860">
        <w:rPr>
          <w:rFonts w:ascii="Tahoma" w:eastAsia="微软雅黑" w:hAnsi="Tahoma" w:hint="eastAsia"/>
          <w:kern w:val="0"/>
          <w:sz w:val="22"/>
        </w:rPr>
        <w:t>菜单</w:t>
      </w:r>
      <w:r w:rsidRPr="00D426A4">
        <w:rPr>
          <w:rFonts w:ascii="Tahoma" w:eastAsia="微软雅黑" w:hAnsi="Tahoma"/>
          <w:kern w:val="0"/>
          <w:sz w:val="22"/>
        </w:rPr>
        <w:t>粒子</w:t>
      </w:r>
    </w:p>
    <w:p w14:paraId="342BF852" w14:textId="51EF570D" w:rsidR="00AB608C" w:rsidRPr="00AB608C" w:rsidRDefault="00AB608C" w:rsidP="00AB608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D426A4">
        <w:rPr>
          <w:rFonts w:ascii="Tahoma" w:eastAsia="微软雅黑" w:hAnsi="Tahoma"/>
          <w:kern w:val="0"/>
          <w:sz w:val="22"/>
        </w:rPr>
        <w:t>Drill_TitleParticle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D426A4">
        <w:rPr>
          <w:rFonts w:ascii="Tahoma" w:eastAsia="微软雅黑" w:hAnsi="Tahoma" w:hint="eastAsia"/>
          <w:kern w:val="0"/>
          <w:sz w:val="22"/>
        </w:rPr>
        <w:t>标题</w:t>
      </w:r>
      <w:r w:rsidRPr="00D426A4">
        <w:rPr>
          <w:rFonts w:ascii="Tahoma" w:eastAsia="微软雅黑" w:hAnsi="Tahoma"/>
          <w:kern w:val="0"/>
          <w:sz w:val="22"/>
        </w:rPr>
        <w:t xml:space="preserve"> - </w:t>
      </w:r>
      <w:r w:rsidRPr="00D426A4">
        <w:rPr>
          <w:rFonts w:ascii="Tahoma" w:eastAsia="微软雅黑" w:hAnsi="Tahoma"/>
          <w:kern w:val="0"/>
          <w:sz w:val="22"/>
        </w:rPr>
        <w:t>多层</w:t>
      </w:r>
      <w:r w:rsidR="00C62860">
        <w:rPr>
          <w:rFonts w:ascii="Tahoma" w:eastAsia="微软雅黑" w:hAnsi="Tahoma" w:hint="eastAsia"/>
          <w:kern w:val="0"/>
          <w:sz w:val="22"/>
        </w:rPr>
        <w:t>标题</w:t>
      </w:r>
      <w:r w:rsidRPr="00D426A4">
        <w:rPr>
          <w:rFonts w:ascii="Tahoma" w:eastAsia="微软雅黑" w:hAnsi="Tahoma"/>
          <w:kern w:val="0"/>
          <w:sz w:val="22"/>
        </w:rPr>
        <w:t>粒子</w:t>
      </w:r>
    </w:p>
    <w:p w14:paraId="4DCDEF4D" w14:textId="16DF4C3C" w:rsidR="00A33B53" w:rsidRDefault="00A33B53" w:rsidP="00B11AE2">
      <w:pPr>
        <w:widowControl/>
        <w:adjustRightInd w:val="0"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 w:rsidRPr="00A33B53">
        <w:rPr>
          <w:rFonts w:ascii="Tahoma" w:eastAsia="微软雅黑" w:hAnsi="Tahoma" w:hint="eastAsia"/>
          <w:kern w:val="0"/>
          <w:sz w:val="22"/>
        </w:rPr>
        <w:t>能够实现</w:t>
      </w:r>
      <w:r w:rsidR="00B11AE2">
        <w:rPr>
          <w:rFonts w:ascii="Tahoma" w:eastAsia="微软雅黑" w:hAnsi="Tahoma" w:hint="eastAsia"/>
          <w:kern w:val="0"/>
          <w:sz w:val="22"/>
        </w:rPr>
        <w:t>高度自定义的粒子</w:t>
      </w:r>
      <w:r w:rsidR="00AB4D77">
        <w:rPr>
          <w:rFonts w:ascii="Tahoma" w:eastAsia="微软雅黑" w:hAnsi="Tahoma" w:hint="eastAsia"/>
          <w:kern w:val="0"/>
          <w:sz w:val="22"/>
        </w:rPr>
        <w:t>效果</w:t>
      </w:r>
      <w:r w:rsidRPr="00A33B53">
        <w:rPr>
          <w:rFonts w:ascii="Tahoma" w:eastAsia="微软雅黑" w:hAnsi="Tahoma"/>
          <w:kern w:val="0"/>
          <w:sz w:val="22"/>
        </w:rPr>
        <w:t>。</w:t>
      </w:r>
    </w:p>
    <w:p w14:paraId="38A3ED67" w14:textId="77777777" w:rsidR="00EC05E6" w:rsidRPr="00EC05E6" w:rsidRDefault="00EC05E6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5D50257" w14:textId="77777777" w:rsidR="00762E76" w:rsidRPr="00762E76" w:rsidRDefault="00762E76" w:rsidP="00FE76EE">
      <w:pPr>
        <w:pStyle w:val="3"/>
      </w:pPr>
      <w:r w:rsidRPr="00762E76">
        <w:rPr>
          <w:rFonts w:hint="eastAsia"/>
        </w:rPr>
        <w:t>名词索引</w:t>
      </w:r>
    </w:p>
    <w:p w14:paraId="0C179412" w14:textId="77777777" w:rsidR="00A33B53" w:rsidRDefault="00A33B53" w:rsidP="00A33B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33B53" w14:paraId="32689000" w14:textId="77777777" w:rsidTr="00CA459C">
        <w:tc>
          <w:tcPr>
            <w:tcW w:w="2093" w:type="dxa"/>
            <w:shd w:val="clear" w:color="auto" w:fill="D9D9D9" w:themeFill="background1" w:themeFillShade="D9"/>
          </w:tcPr>
          <w:p w14:paraId="7F9830D4" w14:textId="38B8F6AA" w:rsidR="00A33B53" w:rsidRDefault="001A769F" w:rsidP="00CA45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7B562223" w14:textId="3B7853E0" w:rsidR="00A33B53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粒子" w:history="1">
              <w:r w:rsidR="002E2589" w:rsidRPr="002E25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</w:t>
              </w:r>
            </w:hyperlink>
            <w:r w:rsidR="002E25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粒子群" w:history="1">
              <w:r w:rsidR="002E2589" w:rsidRPr="002E25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群</w:t>
              </w:r>
            </w:hyperlink>
            <w:r w:rsidR="002E25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2E2589" w14:paraId="296B7739" w14:textId="77777777" w:rsidTr="00CA459C">
        <w:tc>
          <w:tcPr>
            <w:tcW w:w="2093" w:type="dxa"/>
            <w:shd w:val="clear" w:color="auto" w:fill="D9D9D9" w:themeFill="background1" w:themeFillShade="D9"/>
          </w:tcPr>
          <w:p w14:paraId="05857283" w14:textId="1AC98F37" w:rsidR="002E2589" w:rsidRDefault="002E2589" w:rsidP="00CA45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原理</w:t>
            </w:r>
          </w:p>
        </w:tc>
        <w:tc>
          <w:tcPr>
            <w:tcW w:w="6429" w:type="dxa"/>
          </w:tcPr>
          <w:p w14:paraId="4514700A" w14:textId="6AD8687E" w:rsidR="004750E3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粒子弹道" w:history="1">
              <w:r w:rsidR="002E2589" w:rsidRPr="002E25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弹道</w:t>
              </w:r>
            </w:hyperlink>
            <w:r w:rsidR="002E25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粒子弹道倒放" w:history="1">
              <w:r w:rsidR="004750E3" w:rsidRPr="004750E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弹道倒放</w:t>
              </w:r>
            </w:hyperlink>
            <w:r w:rsidR="004750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B86B21A" w14:textId="0CAF8881" w:rsidR="002E2589" w:rsidRPr="00FB2241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粒子群播放方式" w:history="1">
              <w:r w:rsidR="002E2589" w:rsidRPr="002E25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群播放方式</w:t>
              </w:r>
            </w:hyperlink>
            <w:r w:rsidR="002E25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粒子产生方式" w:history="1">
              <w:r w:rsidR="002E2589" w:rsidRPr="002E25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产生方式</w:t>
              </w:r>
            </w:hyperlink>
            <w:r w:rsidR="002E25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粒子出现" w:history="1">
              <w:r w:rsidR="006D3B0D" w:rsidRPr="006D3B0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出现</w:t>
              </w:r>
            </w:hyperlink>
            <w:r w:rsidR="006D3B0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2E2589" w14:paraId="11428003" w14:textId="77777777" w:rsidTr="00CA459C">
        <w:tc>
          <w:tcPr>
            <w:tcW w:w="2093" w:type="dxa"/>
            <w:shd w:val="clear" w:color="auto" w:fill="D9D9D9" w:themeFill="background1" w:themeFillShade="D9"/>
          </w:tcPr>
          <w:p w14:paraId="222A6D22" w14:textId="3F35BB3F" w:rsidR="002E2589" w:rsidRDefault="002E2589" w:rsidP="00CA45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效果</w:t>
            </w:r>
          </w:p>
        </w:tc>
        <w:tc>
          <w:tcPr>
            <w:tcW w:w="6429" w:type="dxa"/>
          </w:tcPr>
          <w:p w14:paraId="50A97D8E" w14:textId="28DCE93A" w:rsidR="002E2589" w:rsidRPr="00FB2241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双层效果" w:history="1">
              <w:r w:rsidR="002E2589" w:rsidRPr="002E25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双层效果</w:t>
              </w:r>
            </w:hyperlink>
            <w:r w:rsidR="002E25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直线拖尾贴图" w:history="1">
              <w:r w:rsidR="002E2589" w:rsidRPr="002E25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直线拖尾贴图</w:t>
              </w:r>
            </w:hyperlink>
            <w:r w:rsidR="002E25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彩虹化" w:history="1">
              <w:r w:rsidR="00C64638" w:rsidRPr="00C6463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彩虹化</w:t>
              </w:r>
            </w:hyperlink>
            <w:r w:rsidR="00C6463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2E2589" w14:paraId="5E27C76B" w14:textId="77777777" w:rsidTr="00CA459C">
        <w:tc>
          <w:tcPr>
            <w:tcW w:w="2093" w:type="dxa"/>
            <w:shd w:val="clear" w:color="auto" w:fill="D9D9D9" w:themeFill="background1" w:themeFillShade="D9"/>
          </w:tcPr>
          <w:p w14:paraId="20243C66" w14:textId="06240515" w:rsidR="002E2589" w:rsidRDefault="002E2589" w:rsidP="00CA45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个体装饰</w:t>
            </w:r>
          </w:p>
        </w:tc>
        <w:tc>
          <w:tcPr>
            <w:tcW w:w="6429" w:type="dxa"/>
          </w:tcPr>
          <w:p w14:paraId="292DD3EC" w14:textId="318D75E6" w:rsidR="002E2589" w:rsidRPr="00FB2241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粒子出现范围" w:history="1">
              <w:r w:rsidR="002E2589" w:rsidRPr="002E25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出现范围</w:t>
              </w:r>
            </w:hyperlink>
            <w:r w:rsidR="002E25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滞留效果" w:history="1">
              <w:r w:rsidR="002E2589" w:rsidRPr="002E25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滞留效果</w:t>
              </w:r>
            </w:hyperlink>
            <w:r w:rsidR="002E25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2E2589" w14:paraId="1B7BF319" w14:textId="77777777" w:rsidTr="00CA459C">
        <w:tc>
          <w:tcPr>
            <w:tcW w:w="2093" w:type="dxa"/>
            <w:shd w:val="clear" w:color="auto" w:fill="D9D9D9" w:themeFill="background1" w:themeFillShade="D9"/>
          </w:tcPr>
          <w:p w14:paraId="07343502" w14:textId="484CCBC1" w:rsidR="002E2589" w:rsidRDefault="002E2589" w:rsidP="00CA459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界面装饰</w:t>
            </w:r>
          </w:p>
        </w:tc>
        <w:tc>
          <w:tcPr>
            <w:tcW w:w="6429" w:type="dxa"/>
          </w:tcPr>
          <w:p w14:paraId="78E244F2" w14:textId="66267FBB" w:rsidR="002E2589" w:rsidRPr="00FB2241" w:rsidRDefault="00000000" w:rsidP="00CA45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粒子出现模式" w:history="1">
              <w:r w:rsidR="002E2589" w:rsidRPr="002E25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出现模式</w:t>
              </w:r>
            </w:hyperlink>
            <w:r w:rsidR="002E25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E1063E4" w14:textId="77777777" w:rsidR="00762E76" w:rsidRDefault="00762E76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98FFD03" w14:textId="77777777" w:rsidR="001551F5" w:rsidRDefault="00762E76" w:rsidP="001551F5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1551F5" w:rsidSect="00DE2826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16D97ECC" w14:textId="4D55BA1F" w:rsidR="00762E76" w:rsidRPr="00762E76" w:rsidRDefault="00762E76" w:rsidP="00FE76EE">
      <w:pPr>
        <w:pStyle w:val="3"/>
      </w:pPr>
      <w:r>
        <w:rPr>
          <w:rFonts w:hint="eastAsia"/>
        </w:rPr>
        <w:lastRenderedPageBreak/>
        <w:t>插件关系</w:t>
      </w:r>
    </w:p>
    <w:p w14:paraId="6E7B21C7" w14:textId="404C8252" w:rsidR="00762E76" w:rsidRPr="00A80E31" w:rsidRDefault="00A80E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之间的关系如下：</w:t>
      </w:r>
    </w:p>
    <w:p w14:paraId="51504906" w14:textId="606801BC" w:rsidR="00A80E31" w:rsidRDefault="00C62860" w:rsidP="00015907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object w:dxaOrig="12045" w:dyaOrig="6405" w14:anchorId="096B0B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255pt" o:ole="">
            <v:imagedata r:id="rId8" o:title=""/>
          </v:shape>
          <o:OLEObject Type="Embed" ProgID="Visio.Drawing.15" ShapeID="_x0000_i1025" DrawAspect="Content" ObjectID="_1776518878" r:id="rId9"/>
        </w:object>
      </w:r>
    </w:p>
    <w:p w14:paraId="1ACE1B0E" w14:textId="77777777" w:rsidR="001551F5" w:rsidRDefault="00762E76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1551F5" w:rsidSect="00DE2826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CED67AF" w14:textId="360719C5" w:rsidR="00EA45C4" w:rsidRDefault="00EA45C4" w:rsidP="00EA45C4">
      <w:pPr>
        <w:pStyle w:val="3"/>
      </w:pPr>
      <w:r>
        <w:rPr>
          <w:rFonts w:hint="eastAsia"/>
        </w:rPr>
        <w:lastRenderedPageBreak/>
        <w:t>示例位置</w:t>
      </w:r>
    </w:p>
    <w:p w14:paraId="19FB5E67" w14:textId="4870DD86" w:rsidR="00EA45C4" w:rsidRPr="00EA45C4" w:rsidRDefault="00EA45C4" w:rsidP="00EA45C4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A45C4">
        <w:rPr>
          <w:rFonts w:ascii="微软雅黑" w:eastAsia="微软雅黑" w:hAnsi="微软雅黑" w:hint="eastAsia"/>
          <w:sz w:val="22"/>
          <w:szCs w:val="22"/>
        </w:rPr>
        <w:t>1）个体装饰相关</w:t>
      </w:r>
    </w:p>
    <w:p w14:paraId="37F25355" w14:textId="77777777" w:rsidR="00EA45C4" w:rsidRDefault="00EA45C4" w:rsidP="00EA45C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11AE2">
        <w:rPr>
          <w:rFonts w:ascii="Tahoma" w:eastAsia="微软雅黑" w:hAnsi="Tahoma"/>
          <w:kern w:val="0"/>
          <w:sz w:val="22"/>
        </w:rPr>
        <w:t>Drill_Animation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11AE2">
        <w:rPr>
          <w:rFonts w:ascii="Tahoma" w:eastAsia="微软雅黑" w:hAnsi="Tahoma" w:hint="eastAsia"/>
          <w:kern w:val="0"/>
          <w:sz w:val="22"/>
        </w:rPr>
        <w:t>动画</w:t>
      </w:r>
      <w:r w:rsidRPr="00B11AE2">
        <w:rPr>
          <w:rFonts w:ascii="Tahoma" w:eastAsia="微软雅黑" w:hAnsi="Tahoma"/>
          <w:kern w:val="0"/>
          <w:sz w:val="22"/>
        </w:rPr>
        <w:t xml:space="preserve"> - </w:t>
      </w:r>
      <w:r w:rsidRPr="00B11AE2">
        <w:rPr>
          <w:rFonts w:ascii="Tahoma" w:eastAsia="微软雅黑" w:hAnsi="Tahoma"/>
          <w:kern w:val="0"/>
          <w:sz w:val="22"/>
        </w:rPr>
        <w:t>多层动画粒子</w:t>
      </w:r>
    </w:p>
    <w:p w14:paraId="6673BEA2" w14:textId="77777777" w:rsidR="00EA45C4" w:rsidRDefault="00EA45C4" w:rsidP="00EA45C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11AE2">
        <w:rPr>
          <w:rFonts w:ascii="Tahoma" w:eastAsia="微软雅黑" w:hAnsi="Tahoma"/>
          <w:kern w:val="0"/>
          <w:sz w:val="22"/>
        </w:rPr>
        <w:t>Drill_EventFrame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11AE2">
        <w:rPr>
          <w:rFonts w:ascii="Tahoma" w:eastAsia="微软雅黑" w:hAnsi="Tahoma" w:hint="eastAsia"/>
          <w:kern w:val="0"/>
          <w:sz w:val="22"/>
        </w:rPr>
        <w:t>行走图</w:t>
      </w:r>
      <w:r w:rsidRPr="00B11AE2">
        <w:rPr>
          <w:rFonts w:ascii="Tahoma" w:eastAsia="微软雅黑" w:hAnsi="Tahoma"/>
          <w:kern w:val="0"/>
          <w:sz w:val="22"/>
        </w:rPr>
        <w:t xml:space="preserve"> - </w:t>
      </w:r>
      <w:r w:rsidRPr="00B11AE2">
        <w:rPr>
          <w:rFonts w:ascii="Tahoma" w:eastAsia="微软雅黑" w:hAnsi="Tahoma"/>
          <w:kern w:val="0"/>
          <w:sz w:val="22"/>
        </w:rPr>
        <w:t>多层行走图粒子</w:t>
      </w:r>
    </w:p>
    <w:p w14:paraId="64448476" w14:textId="7B45B923" w:rsidR="00EA45C4" w:rsidRDefault="002D08CB" w:rsidP="00EA45C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208C8">
        <w:rPr>
          <w:rFonts w:ascii="Tahoma" w:eastAsia="微软雅黑" w:hAnsi="Tahoma" w:hint="eastAsia"/>
          <w:color w:val="00B050"/>
          <w:kern w:val="0"/>
          <w:sz w:val="22"/>
        </w:rPr>
        <w:t>个体装饰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49C01124" w14:textId="390EC80C" w:rsidR="00EA45C4" w:rsidRPr="002D08CB" w:rsidRDefault="002D08CB" w:rsidP="002D08CB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D08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BFBFD6" wp14:editId="16EF1E26">
            <wp:extent cx="1737360" cy="1152589"/>
            <wp:effectExtent l="0" t="0" r="0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962" cy="115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89498" w14:textId="48A3B96C" w:rsidR="00EA45C4" w:rsidRPr="00EA45C4" w:rsidRDefault="00EA45C4" w:rsidP="00EA45C4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A45C4">
        <w:rPr>
          <w:rFonts w:ascii="微软雅黑" w:eastAsia="微软雅黑" w:hAnsi="微软雅黑"/>
          <w:sz w:val="22"/>
          <w:szCs w:val="22"/>
        </w:rPr>
        <w:t>2</w:t>
      </w:r>
      <w:r w:rsidRPr="00EA45C4">
        <w:rPr>
          <w:rFonts w:ascii="微软雅黑" w:eastAsia="微软雅黑" w:hAnsi="微软雅黑" w:hint="eastAsia"/>
          <w:sz w:val="22"/>
          <w:szCs w:val="22"/>
        </w:rPr>
        <w:t>）小爆炸相关</w:t>
      </w:r>
    </w:p>
    <w:p w14:paraId="016543EB" w14:textId="77777777" w:rsidR="00EA45C4" w:rsidRDefault="00EA45C4" w:rsidP="00EA45C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6611E4">
        <w:rPr>
          <w:rFonts w:ascii="Tahoma" w:eastAsia="微软雅黑" w:hAnsi="Tahoma"/>
          <w:kern w:val="0"/>
          <w:sz w:val="22"/>
        </w:rPr>
        <w:t>Drill_AnimationBlasting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11E4">
        <w:rPr>
          <w:rFonts w:ascii="Tahoma" w:eastAsia="微软雅黑" w:hAnsi="Tahoma" w:hint="eastAsia"/>
          <w:kern w:val="0"/>
          <w:sz w:val="22"/>
        </w:rPr>
        <w:t>动画</w:t>
      </w:r>
      <w:r w:rsidRPr="006611E4">
        <w:rPr>
          <w:rFonts w:ascii="Tahoma" w:eastAsia="微软雅黑" w:hAnsi="Tahoma"/>
          <w:kern w:val="0"/>
          <w:sz w:val="22"/>
        </w:rPr>
        <w:t xml:space="preserve"> - </w:t>
      </w:r>
      <w:r w:rsidRPr="006611E4">
        <w:rPr>
          <w:rFonts w:ascii="Tahoma" w:eastAsia="微软雅黑" w:hAnsi="Tahoma"/>
          <w:kern w:val="0"/>
          <w:sz w:val="22"/>
        </w:rPr>
        <w:t>粒子小爆炸</w:t>
      </w:r>
    </w:p>
    <w:p w14:paraId="24EB338A" w14:textId="77777777" w:rsidR="00EA45C4" w:rsidRDefault="00EA45C4" w:rsidP="00EA45C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123CD">
        <w:rPr>
          <w:rFonts w:ascii="Tahoma" w:eastAsia="微软雅黑" w:hAnsi="Tahoma"/>
          <w:kern w:val="0"/>
          <w:sz w:val="22"/>
        </w:rPr>
        <w:t>Drill_GaugeFloatingBlast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23CD">
        <w:rPr>
          <w:rFonts w:ascii="Tahoma" w:eastAsia="微软雅黑" w:hAnsi="Tahoma" w:hint="eastAsia"/>
          <w:kern w:val="0"/>
          <w:sz w:val="22"/>
        </w:rPr>
        <w:t>地图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6E24EC34" w14:textId="77777777" w:rsidR="00EA45C4" w:rsidRDefault="00EA45C4" w:rsidP="00EA45C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123CD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8123CD">
        <w:rPr>
          <w:rFonts w:ascii="Tahoma" w:eastAsia="微软雅黑" w:hAnsi="Tahoma"/>
          <w:kern w:val="0"/>
          <w:sz w:val="22"/>
        </w:rPr>
        <w:t>FloatingBlast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66FF2F1C" w14:textId="3BD8EE67" w:rsidR="00EA45C4" w:rsidRPr="002D08CB" w:rsidRDefault="002D08CB" w:rsidP="00EA45C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208C8">
        <w:rPr>
          <w:rFonts w:ascii="Tahoma" w:eastAsia="微软雅黑" w:hAnsi="Tahoma" w:hint="eastAsia"/>
          <w:color w:val="00B050"/>
          <w:kern w:val="0"/>
          <w:sz w:val="22"/>
        </w:rPr>
        <w:t>个体装饰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208C8">
        <w:rPr>
          <w:rFonts w:ascii="Tahoma" w:eastAsia="微软雅黑" w:hAnsi="Tahoma" w:hint="eastAsia"/>
          <w:color w:val="00B050"/>
          <w:kern w:val="0"/>
          <w:sz w:val="22"/>
        </w:rPr>
        <w:t>UI</w:t>
      </w:r>
      <w:r w:rsidRPr="002208C8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有介绍。</w:t>
      </w:r>
    </w:p>
    <w:p w14:paraId="0BDA9BCC" w14:textId="2BD81848" w:rsidR="002D08CB" w:rsidRPr="002D08CB" w:rsidRDefault="002D08CB" w:rsidP="002D08CB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D08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9A454D" wp14:editId="147A635C">
            <wp:extent cx="1302345" cy="99926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5762" cy="100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2D08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B84DD2" wp14:editId="4F708CD8">
            <wp:extent cx="2613659" cy="997823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446" cy="100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D5458C" w14:textId="3CFB86F4" w:rsidR="00EA45C4" w:rsidRPr="00EA45C4" w:rsidRDefault="00EA45C4" w:rsidP="00EA45C4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A45C4">
        <w:rPr>
          <w:rFonts w:ascii="微软雅黑" w:eastAsia="微软雅黑" w:hAnsi="微软雅黑"/>
          <w:sz w:val="22"/>
          <w:szCs w:val="22"/>
        </w:rPr>
        <w:t>3</w:t>
      </w:r>
      <w:r w:rsidRPr="00EA45C4">
        <w:rPr>
          <w:rFonts w:ascii="微软雅黑" w:eastAsia="微软雅黑" w:hAnsi="微软雅黑" w:hint="eastAsia"/>
          <w:sz w:val="22"/>
          <w:szCs w:val="22"/>
        </w:rPr>
        <w:t>）界面装饰相关</w:t>
      </w:r>
    </w:p>
    <w:p w14:paraId="19867FA4" w14:textId="77777777" w:rsidR="00EA45C4" w:rsidRDefault="00EA45C4" w:rsidP="00EA45C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D426A4">
        <w:rPr>
          <w:rFonts w:ascii="Tahoma" w:eastAsia="微软雅黑" w:hAnsi="Tahoma"/>
          <w:kern w:val="0"/>
          <w:sz w:val="22"/>
        </w:rPr>
        <w:t>Drill_LayerParticle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D426A4">
        <w:rPr>
          <w:rFonts w:ascii="Tahoma" w:eastAsia="微软雅黑" w:hAnsi="Tahoma" w:hint="eastAsia"/>
          <w:kern w:val="0"/>
          <w:sz w:val="22"/>
        </w:rPr>
        <w:t>地图</w:t>
      </w:r>
      <w:r w:rsidRPr="00D426A4">
        <w:rPr>
          <w:rFonts w:ascii="Tahoma" w:eastAsia="微软雅黑" w:hAnsi="Tahoma"/>
          <w:kern w:val="0"/>
          <w:sz w:val="22"/>
        </w:rPr>
        <w:t xml:space="preserve"> - </w:t>
      </w:r>
      <w:r w:rsidRPr="00D426A4">
        <w:rPr>
          <w:rFonts w:ascii="Tahoma" w:eastAsia="微软雅黑" w:hAnsi="Tahoma"/>
          <w:kern w:val="0"/>
          <w:sz w:val="22"/>
        </w:rPr>
        <w:t>多层地图粒子</w:t>
      </w:r>
    </w:p>
    <w:p w14:paraId="57DB724B" w14:textId="77777777" w:rsidR="00EA45C4" w:rsidRDefault="00EA45C4" w:rsidP="00EA45C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D426A4">
        <w:rPr>
          <w:rFonts w:ascii="Tahoma" w:eastAsia="微软雅黑" w:hAnsi="Tahoma"/>
          <w:kern w:val="0"/>
          <w:sz w:val="22"/>
        </w:rPr>
        <w:t>Drill_MenuParticle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D426A4">
        <w:rPr>
          <w:rFonts w:ascii="Tahoma" w:eastAsia="微软雅黑" w:hAnsi="Tahoma" w:hint="eastAsia"/>
          <w:kern w:val="0"/>
          <w:sz w:val="22"/>
        </w:rPr>
        <w:t>菜单</w:t>
      </w:r>
      <w:r w:rsidRPr="00D426A4">
        <w:rPr>
          <w:rFonts w:ascii="Tahoma" w:eastAsia="微软雅黑" w:hAnsi="Tahoma"/>
          <w:kern w:val="0"/>
          <w:sz w:val="22"/>
        </w:rPr>
        <w:t xml:space="preserve"> - </w:t>
      </w:r>
      <w:r w:rsidRPr="00D426A4">
        <w:rPr>
          <w:rFonts w:ascii="Tahoma" w:eastAsia="微软雅黑" w:hAnsi="Tahom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Pr="00D426A4">
        <w:rPr>
          <w:rFonts w:ascii="Tahoma" w:eastAsia="微软雅黑" w:hAnsi="Tahoma"/>
          <w:kern w:val="0"/>
          <w:sz w:val="22"/>
        </w:rPr>
        <w:t>粒子</w:t>
      </w:r>
    </w:p>
    <w:p w14:paraId="18BC9E89" w14:textId="77777777" w:rsidR="00EA45C4" w:rsidRPr="00AB608C" w:rsidRDefault="00EA45C4" w:rsidP="00EA45C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D426A4">
        <w:rPr>
          <w:rFonts w:ascii="Tahoma" w:eastAsia="微软雅黑" w:hAnsi="Tahoma"/>
          <w:kern w:val="0"/>
          <w:sz w:val="22"/>
        </w:rPr>
        <w:t>Drill_TitleParticle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D426A4">
        <w:rPr>
          <w:rFonts w:ascii="Tahoma" w:eastAsia="微软雅黑" w:hAnsi="Tahoma" w:hint="eastAsia"/>
          <w:kern w:val="0"/>
          <w:sz w:val="22"/>
        </w:rPr>
        <w:t>标题</w:t>
      </w:r>
      <w:r w:rsidRPr="00D426A4">
        <w:rPr>
          <w:rFonts w:ascii="Tahoma" w:eastAsia="微软雅黑" w:hAnsi="Tahoma"/>
          <w:kern w:val="0"/>
          <w:sz w:val="22"/>
        </w:rPr>
        <w:t xml:space="preserve"> - </w:t>
      </w:r>
      <w:r w:rsidRPr="00D426A4">
        <w:rPr>
          <w:rFonts w:ascii="Tahoma" w:eastAsia="微软雅黑" w:hAnsi="Tahom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D426A4">
        <w:rPr>
          <w:rFonts w:ascii="Tahoma" w:eastAsia="微软雅黑" w:hAnsi="Tahoma"/>
          <w:kern w:val="0"/>
          <w:sz w:val="22"/>
        </w:rPr>
        <w:t>粒子</w:t>
      </w:r>
    </w:p>
    <w:p w14:paraId="46387CAA" w14:textId="36C2D377" w:rsidR="00EA45C4" w:rsidRPr="002D08CB" w:rsidRDefault="002D08CB" w:rsidP="002D08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D08CB">
        <w:rPr>
          <w:rFonts w:ascii="Tahoma" w:eastAsia="微软雅黑" w:hAnsi="Tahoma" w:hint="eastAsia"/>
          <w:kern w:val="0"/>
          <w:sz w:val="22"/>
        </w:rPr>
        <w:t>在</w:t>
      </w:r>
      <w:r w:rsidRPr="002D08CB">
        <w:rPr>
          <w:rFonts w:ascii="Tahoma" w:eastAsia="微软雅黑" w:hAnsi="Tahoma" w:hint="eastAsia"/>
          <w:kern w:val="0"/>
          <w:sz w:val="22"/>
        </w:rPr>
        <w:t xml:space="preserve"> </w:t>
      </w:r>
      <w:r w:rsidRPr="002208C8">
        <w:rPr>
          <w:rFonts w:ascii="Tahoma" w:eastAsia="微软雅黑" w:hAnsi="Tahoma" w:hint="eastAsia"/>
          <w:color w:val="00B050"/>
          <w:kern w:val="0"/>
          <w:sz w:val="22"/>
        </w:rPr>
        <w:t>动画序列管理层</w:t>
      </w:r>
      <w:r w:rsidRPr="002D08CB">
        <w:rPr>
          <w:rFonts w:ascii="Tahoma" w:eastAsia="微软雅黑" w:hAnsi="Tahoma" w:hint="eastAsia"/>
          <w:kern w:val="0"/>
          <w:sz w:val="22"/>
        </w:rPr>
        <w:t>、</w:t>
      </w:r>
      <w:r w:rsidRPr="002208C8">
        <w:rPr>
          <w:rFonts w:ascii="Tahoma" w:eastAsia="微软雅黑" w:hAnsi="Tahoma" w:hint="eastAsia"/>
          <w:color w:val="00B050"/>
          <w:kern w:val="0"/>
          <w:sz w:val="22"/>
        </w:rPr>
        <w:t>遇敌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D08CB">
        <w:rPr>
          <w:rFonts w:ascii="Tahoma" w:eastAsia="微软雅黑" w:hAnsi="Tahoma" w:hint="eastAsia"/>
          <w:kern w:val="0"/>
          <w:sz w:val="22"/>
        </w:rPr>
        <w:t>能看到地图粒子。</w:t>
      </w:r>
      <w:r>
        <w:rPr>
          <w:rFonts w:ascii="Tahoma" w:eastAsia="微软雅黑" w:hAnsi="Tahoma" w:hint="eastAsia"/>
          <w:kern w:val="0"/>
          <w:sz w:val="22"/>
        </w:rPr>
        <w:t>打开插件配置能找到。</w:t>
      </w:r>
    </w:p>
    <w:p w14:paraId="023EA2A5" w14:textId="7325BC00" w:rsidR="00EA45C4" w:rsidRPr="002D08CB" w:rsidRDefault="002D08CB" w:rsidP="002D08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D08CB">
        <w:rPr>
          <w:rFonts w:ascii="Tahoma" w:eastAsia="微软雅黑" w:hAnsi="Tahoma" w:hint="eastAsia"/>
          <w:kern w:val="0"/>
          <w:sz w:val="22"/>
        </w:rPr>
        <w:t>打开</w:t>
      </w:r>
      <w:r w:rsidRPr="002D08CB">
        <w:rPr>
          <w:rFonts w:ascii="Tahoma" w:eastAsia="微软雅黑" w:hAnsi="Tahoma" w:hint="eastAsia"/>
          <w:kern w:val="0"/>
          <w:sz w:val="22"/>
        </w:rPr>
        <w:t xml:space="preserve"> </w:t>
      </w:r>
      <w:r w:rsidRPr="002D08CB">
        <w:rPr>
          <w:rFonts w:ascii="Tahoma" w:eastAsia="微软雅黑" w:hAnsi="Tahoma" w:hint="eastAsia"/>
          <w:kern w:val="0"/>
          <w:sz w:val="22"/>
        </w:rPr>
        <w:t>主菜单界面、技能界面，能看到</w:t>
      </w:r>
      <w:r w:rsidRPr="002D08CB">
        <w:rPr>
          <w:rFonts w:ascii="Tahoma" w:eastAsia="微软雅黑" w:hAnsi="Tahoma" w:hint="eastAsia"/>
          <w:kern w:val="0"/>
          <w:sz w:val="22"/>
        </w:rPr>
        <w:t xml:space="preserve"> </w:t>
      </w:r>
      <w:r w:rsidRPr="002D08CB">
        <w:rPr>
          <w:rFonts w:ascii="Tahoma" w:eastAsia="微软雅黑" w:hAnsi="Tahoma" w:hint="eastAsia"/>
          <w:kern w:val="0"/>
          <w:sz w:val="22"/>
        </w:rPr>
        <w:t>多层菜单粒子。</w:t>
      </w:r>
    </w:p>
    <w:p w14:paraId="65821554" w14:textId="7ADFE7D3" w:rsidR="002D08CB" w:rsidRPr="002D08CB" w:rsidRDefault="002D08CB" w:rsidP="002D08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D08CB">
        <w:rPr>
          <w:rFonts w:ascii="Tahoma" w:eastAsia="微软雅黑" w:hAnsi="Tahoma" w:hint="eastAsia"/>
          <w:kern w:val="0"/>
          <w:sz w:val="22"/>
        </w:rPr>
        <w:t>打开</w:t>
      </w:r>
      <w:r w:rsidRPr="002D08CB">
        <w:rPr>
          <w:rFonts w:ascii="Tahoma" w:eastAsia="微软雅黑" w:hAnsi="Tahoma" w:hint="eastAsia"/>
          <w:kern w:val="0"/>
          <w:sz w:val="22"/>
        </w:rPr>
        <w:t xml:space="preserve"> </w:t>
      </w:r>
      <w:r w:rsidRPr="002D08CB">
        <w:rPr>
          <w:rFonts w:ascii="Tahoma" w:eastAsia="微软雅黑" w:hAnsi="Tahoma" w:hint="eastAsia"/>
          <w:kern w:val="0"/>
          <w:sz w:val="22"/>
        </w:rPr>
        <w:t>标题界面，能看到标题粒子。</w:t>
      </w:r>
    </w:p>
    <w:p w14:paraId="140FBC21" w14:textId="177B088C" w:rsidR="002D08CB" w:rsidRPr="002D08CB" w:rsidRDefault="002D08CB" w:rsidP="002D08C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D08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E65BC24" wp14:editId="2C069B23">
            <wp:extent cx="2203450" cy="1338093"/>
            <wp:effectExtent l="0" t="0" r="635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5657" cy="1339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D08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C9D27E1" wp14:editId="60A0B60C">
            <wp:extent cx="2315576" cy="1562635"/>
            <wp:effectExtent l="0" t="0" r="889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528" cy="1567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0B21B" w14:textId="1074DDAD" w:rsidR="00EA45C4" w:rsidRPr="002D08CB" w:rsidRDefault="00EA45C4" w:rsidP="002D08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3A636F7" w14:textId="6CA26444" w:rsidR="00762E76" w:rsidRDefault="00B11AE2" w:rsidP="00762E76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粒子效果</w:t>
      </w:r>
    </w:p>
    <w:p w14:paraId="2A97817E" w14:textId="576901EF" w:rsidR="00762E76" w:rsidRPr="00762E76" w:rsidRDefault="00762E76" w:rsidP="00FE76EE">
      <w:pPr>
        <w:pStyle w:val="3"/>
      </w:pPr>
      <w:bookmarkStart w:id="0" w:name="_快速理解"/>
      <w:bookmarkEnd w:id="0"/>
      <w:r w:rsidRPr="00762E76">
        <w:rPr>
          <w:rFonts w:hint="eastAsia"/>
        </w:rPr>
        <w:t>定义</w:t>
      </w:r>
    </w:p>
    <w:p w14:paraId="4947697A" w14:textId="51F936FD" w:rsidR="00762E76" w:rsidRPr="00AA533E" w:rsidRDefault="000E6712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）</w:t>
      </w:r>
      <w:r w:rsidR="005F7BF4">
        <w:rPr>
          <w:rFonts w:ascii="微软雅黑" w:eastAsia="微软雅黑" w:hAnsi="微软雅黑" w:hint="eastAsia"/>
          <w:sz w:val="22"/>
          <w:szCs w:val="22"/>
        </w:rPr>
        <w:t>粒子</w:t>
      </w:r>
    </w:p>
    <w:p w14:paraId="2F766544" w14:textId="61E590CF" w:rsidR="004F4C08" w:rsidRDefault="004F4C08" w:rsidP="005F7BF4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粒子"/>
      <w:r>
        <w:rPr>
          <w:rFonts w:ascii="Tahoma" w:eastAsia="微软雅黑" w:hAnsi="Tahoma" w:hint="eastAsia"/>
          <w:b/>
          <w:bCs/>
          <w:kern w:val="0"/>
          <w:sz w:val="22"/>
        </w:rPr>
        <w:t>粒子</w:t>
      </w:r>
      <w:bookmarkEnd w:id="1"/>
      <w:r w:rsidR="00975581" w:rsidRPr="00975581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975581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一个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弹道轨迹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显现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消失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贴图。</w:t>
      </w:r>
    </w:p>
    <w:p w14:paraId="6DCE0561" w14:textId="51930FB4" w:rsidR="00CB1E6B" w:rsidRPr="004F4C08" w:rsidRDefault="004F4C08" w:rsidP="005F7B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可大可小，特别大的贴图也可以算作粒子。</w:t>
      </w:r>
    </w:p>
    <w:p w14:paraId="7850CDCA" w14:textId="2FF611F2" w:rsidR="004F4C08" w:rsidRDefault="008013CB" w:rsidP="008013C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D4292A9" wp14:editId="5FC4134B">
            <wp:extent cx="3810000" cy="1428036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6521" cy="1434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5BE8F" w14:textId="77777777" w:rsidR="00A37A5A" w:rsidRDefault="00A37A5A" w:rsidP="005F7BF4">
      <w:pPr>
        <w:snapToGrid w:val="0"/>
        <w:rPr>
          <w:rFonts w:ascii="Tahoma" w:eastAsia="微软雅黑" w:hAnsi="Tahoma"/>
          <w:kern w:val="0"/>
          <w:sz w:val="22"/>
        </w:rPr>
      </w:pPr>
    </w:p>
    <w:p w14:paraId="30B62F99" w14:textId="4FC6F857" w:rsidR="00CB1E6B" w:rsidRPr="00AA533E" w:rsidRDefault="00CB1E6B" w:rsidP="00CB1E6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粒子群</w:t>
      </w:r>
    </w:p>
    <w:p w14:paraId="7777243D" w14:textId="374CF038" w:rsidR="00CB1E6B" w:rsidRDefault="004F4C08" w:rsidP="005F7BF4">
      <w:pPr>
        <w:snapToGrid w:val="0"/>
        <w:rPr>
          <w:rFonts w:ascii="Tahoma" w:eastAsia="微软雅黑" w:hAnsi="Tahoma"/>
          <w:kern w:val="0"/>
          <w:sz w:val="22"/>
        </w:rPr>
      </w:pPr>
      <w:bookmarkStart w:id="2" w:name="粒子群"/>
      <w:r w:rsidRPr="004F4C08">
        <w:rPr>
          <w:rFonts w:ascii="Tahoma" w:eastAsia="微软雅黑" w:hAnsi="Tahoma" w:hint="eastAsia"/>
          <w:b/>
          <w:bCs/>
          <w:kern w:val="0"/>
          <w:sz w:val="22"/>
        </w:rPr>
        <w:t>粒子群</w:t>
      </w:r>
      <w:bookmarkEnd w:id="2"/>
      <w:r w:rsidRPr="004F4C08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大量相同的粒子所形成的群体。</w:t>
      </w:r>
    </w:p>
    <w:p w14:paraId="14BDD16E" w14:textId="0978E2EF" w:rsidR="00CB1E6B" w:rsidRDefault="00BC4B0E" w:rsidP="005F7B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群体的粒子数量可以自定义，一个粒子也可以算作粒子群。</w:t>
      </w:r>
    </w:p>
    <w:p w14:paraId="7DA6A2CB" w14:textId="3687A9E9" w:rsidR="00A37A5A" w:rsidRDefault="008013CB" w:rsidP="008013C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526E287" wp14:editId="44EBB465">
            <wp:extent cx="3738880" cy="14020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880" cy="140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C027A" w14:textId="1ED6782F" w:rsidR="004F4C08" w:rsidRDefault="004F4C08" w:rsidP="005F7BF4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4375"/>
        <w:gridCol w:w="4147"/>
      </w:tblGrid>
      <w:tr w:rsidR="004F4C08" w:rsidRPr="004F4C08" w14:paraId="5D0C8034" w14:textId="20B5E048" w:rsidTr="00222992">
        <w:tc>
          <w:tcPr>
            <w:tcW w:w="8522" w:type="dxa"/>
            <w:gridSpan w:val="2"/>
            <w:shd w:val="clear" w:color="auto" w:fill="DEEAF6" w:themeFill="accent1" w:themeFillTint="33"/>
          </w:tcPr>
          <w:p w14:paraId="7C69DB3B" w14:textId="72907307" w:rsidR="004F4C08" w:rsidRDefault="004F4C08" w:rsidP="005F7BF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下面二者的概念是完全不同的哦</w:t>
            </w:r>
          </w:p>
        </w:tc>
      </w:tr>
      <w:tr w:rsidR="004F4C08" w:rsidRPr="004F4C08" w14:paraId="0B0A3091" w14:textId="77777777" w:rsidTr="00222992">
        <w:tc>
          <w:tcPr>
            <w:tcW w:w="4375" w:type="dxa"/>
            <w:shd w:val="clear" w:color="auto" w:fill="DEEAF6" w:themeFill="accent1" w:themeFillTint="33"/>
          </w:tcPr>
          <w:p w14:paraId="18EEBEE5" w14:textId="0E7AA910" w:rsidR="00222992" w:rsidRPr="00222992" w:rsidRDefault="00222992" w:rsidP="004F4C0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个粒子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轨迹（粒子弹道）</w:t>
            </w:r>
          </w:p>
          <w:p w14:paraId="730969B7" w14:textId="62CE21AC" w:rsidR="004F4C08" w:rsidRDefault="004F4C08" w:rsidP="004F4C0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个粒子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显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消失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透明度变化</w:t>
            </w:r>
          </w:p>
          <w:p w14:paraId="7CF253A4" w14:textId="3D56A3AC" w:rsidR="004F4C08" w:rsidRDefault="004F4C08" w:rsidP="004F4C0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个粒子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旋转角度</w:t>
            </w:r>
          </w:p>
          <w:p w14:paraId="35838769" w14:textId="7F444B58" w:rsidR="004F4C08" w:rsidRPr="004F4C08" w:rsidRDefault="00222992" w:rsidP="0022299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个粒子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缩放大小</w:t>
            </w:r>
          </w:p>
        </w:tc>
        <w:tc>
          <w:tcPr>
            <w:tcW w:w="4147" w:type="dxa"/>
            <w:shd w:val="clear" w:color="auto" w:fill="DEEAF6" w:themeFill="accent1" w:themeFillTint="33"/>
          </w:tcPr>
          <w:p w14:paraId="31C809C5" w14:textId="77777777" w:rsidR="00222992" w:rsidRDefault="00222992" w:rsidP="0022299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群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轨迹</w:t>
            </w:r>
          </w:p>
          <w:p w14:paraId="1FB3C9CA" w14:textId="77777777" w:rsidR="004F4C08" w:rsidRDefault="004F4C08" w:rsidP="005F7BF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群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显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消失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透明度变化</w:t>
            </w:r>
          </w:p>
          <w:p w14:paraId="65CE8847" w14:textId="5D88D331" w:rsidR="004F4C08" w:rsidRDefault="004F4C08" w:rsidP="005F7BF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群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旋转角度</w:t>
            </w:r>
          </w:p>
          <w:p w14:paraId="11EEA3AF" w14:textId="7A0B6B92" w:rsidR="004F4C08" w:rsidRDefault="00222992" w:rsidP="0022299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群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缩放大小</w:t>
            </w:r>
          </w:p>
        </w:tc>
      </w:tr>
    </w:tbl>
    <w:p w14:paraId="2BC0CF1E" w14:textId="77777777" w:rsidR="004F4C08" w:rsidRDefault="004F4C08" w:rsidP="005F7BF4">
      <w:pPr>
        <w:snapToGrid w:val="0"/>
        <w:rPr>
          <w:rFonts w:ascii="Tahoma" w:eastAsia="微软雅黑" w:hAnsi="Tahoma"/>
          <w:kern w:val="0"/>
          <w:sz w:val="22"/>
        </w:rPr>
      </w:pPr>
    </w:p>
    <w:p w14:paraId="4A74ACF4" w14:textId="791BE6ED" w:rsidR="00E327DD" w:rsidRDefault="004F4C08" w:rsidP="004F4C0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6ED3779" w14:textId="3CF3898E" w:rsidR="00F37186" w:rsidRPr="00EF088B" w:rsidRDefault="00E327DD" w:rsidP="00EF088B">
      <w:pPr>
        <w:pStyle w:val="3"/>
      </w:pPr>
      <w:r>
        <w:rPr>
          <w:rFonts w:hint="eastAsia"/>
        </w:rPr>
        <w:lastRenderedPageBreak/>
        <w:t>原理</w:t>
      </w:r>
    </w:p>
    <w:p w14:paraId="3E039594" w14:textId="7BFC5AE0" w:rsidR="00051B2C" w:rsidRPr="00AA533E" w:rsidRDefault="00EF088B" w:rsidP="00051B2C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1</w:t>
      </w:r>
      <w:r w:rsidR="00051B2C" w:rsidRPr="00AA533E">
        <w:rPr>
          <w:rFonts w:ascii="微软雅黑" w:eastAsia="微软雅黑" w:hAnsi="微软雅黑" w:hint="eastAsia"/>
          <w:sz w:val="22"/>
          <w:szCs w:val="22"/>
        </w:rPr>
        <w:t>）</w:t>
      </w:r>
      <w:bookmarkStart w:id="3" w:name="粒子弹道"/>
      <w:r w:rsidR="00051B2C">
        <w:rPr>
          <w:rFonts w:ascii="微软雅黑" w:eastAsia="微软雅黑" w:hAnsi="微软雅黑" w:hint="eastAsia"/>
          <w:sz w:val="22"/>
          <w:szCs w:val="22"/>
        </w:rPr>
        <w:t>粒子弹道</w:t>
      </w:r>
      <w:bookmarkEnd w:id="3"/>
    </w:p>
    <w:p w14:paraId="221C9818" w14:textId="591C3664" w:rsidR="00051B2C" w:rsidRDefault="00233095" w:rsidP="005F7B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的移动基于弹道，详细可以去看看</w:t>
      </w:r>
      <w:r>
        <w:rPr>
          <w:rFonts w:ascii="Tahoma" w:eastAsia="微软雅黑" w:hAnsi="Tahoma"/>
          <w:kern w:val="0"/>
          <w:sz w:val="22"/>
        </w:rPr>
        <w:t>”</w:t>
      </w:r>
      <w:r w:rsidR="006A7451">
        <w:rPr>
          <w:rFonts w:ascii="Tahoma" w:eastAsia="微软雅黑" w:hAnsi="Tahoma" w:hint="eastAsia"/>
          <w:color w:val="0070C0"/>
          <w:kern w:val="0"/>
          <w:sz w:val="22"/>
        </w:rPr>
        <w:t>32</w:t>
      </w:r>
      <w:r w:rsidRPr="00905C7A">
        <w:rPr>
          <w:rFonts w:ascii="Tahoma" w:eastAsia="微软雅黑" w:hAnsi="Tahoma"/>
          <w:color w:val="0070C0"/>
          <w:kern w:val="0"/>
          <w:sz w:val="22"/>
        </w:rPr>
        <w:t>.</w:t>
      </w:r>
      <w:r w:rsidR="006A7451">
        <w:rPr>
          <w:rFonts w:ascii="Tahoma" w:eastAsia="微软雅黑" w:hAnsi="Tahoma" w:hint="eastAsia"/>
          <w:color w:val="0070C0"/>
          <w:kern w:val="0"/>
          <w:sz w:val="22"/>
        </w:rPr>
        <w:t>数学模型</w:t>
      </w:r>
      <w:r w:rsidRPr="00905C7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905C7A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905C7A">
        <w:rPr>
          <w:rFonts w:ascii="Tahoma" w:eastAsia="微软雅黑" w:hAnsi="Tahoma" w:hint="eastAsia"/>
          <w:color w:val="0070C0"/>
          <w:kern w:val="0"/>
          <w:sz w:val="22"/>
        </w:rPr>
        <w:t>关于弹道</w:t>
      </w:r>
      <w:r w:rsidRPr="00905C7A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905C7A">
        <w:rPr>
          <w:rFonts w:ascii="Tahoma" w:eastAsia="微软雅黑" w:hAnsi="Tahoma"/>
          <w:color w:val="0070C0"/>
          <w:kern w:val="0"/>
          <w:sz w:val="22"/>
        </w:rPr>
        <w:t>docx</w:t>
      </w:r>
      <w:r>
        <w:rPr>
          <w:rFonts w:ascii="Tahoma" w:eastAsia="微软雅黑" w:hAnsi="Tahoma"/>
          <w:kern w:val="0"/>
          <w:sz w:val="22"/>
        </w:rPr>
        <w:t>”</w:t>
      </w:r>
      <w:r w:rsidR="00905C7A">
        <w:rPr>
          <w:rFonts w:ascii="Tahoma" w:eastAsia="微软雅黑" w:hAnsi="Tahoma" w:hint="eastAsia"/>
          <w:kern w:val="0"/>
          <w:sz w:val="22"/>
        </w:rPr>
        <w:t>。</w:t>
      </w:r>
    </w:p>
    <w:p w14:paraId="0C7123DC" w14:textId="22AF0A3A" w:rsidR="00481BA7" w:rsidRDefault="00481BA7" w:rsidP="005F7B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多个粒子初始创建后是聚在一起的，需要散开，</w:t>
      </w:r>
    </w:p>
    <w:p w14:paraId="72F1A8C4" w14:textId="7A12AB75" w:rsidR="00905C7A" w:rsidRDefault="00481BA7" w:rsidP="005F7B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905C7A">
        <w:rPr>
          <w:rFonts w:ascii="Tahoma" w:eastAsia="微软雅黑" w:hAnsi="Tahoma" w:hint="eastAsia"/>
          <w:kern w:val="0"/>
          <w:sz w:val="22"/>
        </w:rPr>
        <w:t>极坐标模式中</w:t>
      </w:r>
      <w:r w:rsidR="00905C7A">
        <w:rPr>
          <w:rFonts w:ascii="Tahoma" w:eastAsia="微软雅黑" w:hAnsi="Tahoma" w:hint="eastAsia"/>
          <w:kern w:val="0"/>
          <w:sz w:val="22"/>
        </w:rPr>
        <w:t xml:space="preserve"> </w:t>
      </w:r>
      <w:r w:rsidR="00905C7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随机</w:t>
      </w:r>
      <w:r w:rsidR="00905C7A">
        <w:rPr>
          <w:rFonts w:ascii="Tahoma" w:eastAsia="微软雅黑" w:hAnsi="Tahoma" w:hint="eastAsia"/>
          <w:kern w:val="0"/>
          <w:sz w:val="22"/>
        </w:rPr>
        <w:t>方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置比较常用</w:t>
      </w:r>
      <w:r w:rsidR="00905C7A">
        <w:rPr>
          <w:rFonts w:ascii="Tahoma" w:eastAsia="微软雅黑" w:hAnsi="Tahoma" w:hint="eastAsia"/>
          <w:kern w:val="0"/>
          <w:sz w:val="22"/>
        </w:rPr>
        <w:t>。</w:t>
      </w:r>
    </w:p>
    <w:p w14:paraId="484757AF" w14:textId="2344E14E" w:rsidR="00CB1E6B" w:rsidRDefault="00066205" w:rsidP="0006620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6620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EB4B9FF" wp14:editId="68DEC3FD">
            <wp:extent cx="3208020" cy="2243861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2772" cy="2247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AF9453" w14:textId="6B35DEC1" w:rsidR="00437569" w:rsidRDefault="004750E3" w:rsidP="004375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粒子弹道倒放"/>
      <w:r w:rsidRPr="004750E3">
        <w:rPr>
          <w:rFonts w:ascii="Tahoma" w:eastAsia="微软雅黑" w:hAnsi="Tahoma" w:hint="eastAsia"/>
          <w:b/>
          <w:bCs/>
          <w:kern w:val="0"/>
          <w:sz w:val="22"/>
        </w:rPr>
        <w:t>粒子弹道倒放</w:t>
      </w:r>
      <w:bookmarkEnd w:id="4"/>
      <w:r w:rsidRPr="004750E3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437569">
        <w:rPr>
          <w:rFonts w:ascii="Tahoma" w:eastAsia="微软雅黑" w:hAnsi="Tahoma" w:hint="eastAsia"/>
          <w:kern w:val="0"/>
          <w:sz w:val="22"/>
        </w:rPr>
        <w:t>粒子所有轨迹都基于弹道，弹道</w:t>
      </w:r>
      <w:r w:rsidR="00437569">
        <w:rPr>
          <w:rFonts w:ascii="Tahoma" w:eastAsia="微软雅黑" w:hAnsi="Tahoma" w:hint="eastAsia"/>
          <w:kern w:val="0"/>
          <w:sz w:val="22"/>
        </w:rPr>
        <w:t xml:space="preserve"> </w:t>
      </w:r>
      <w:r w:rsidR="00437569">
        <w:rPr>
          <w:rFonts w:ascii="Tahoma" w:eastAsia="微软雅黑" w:hAnsi="Tahoma" w:hint="eastAsia"/>
          <w:kern w:val="0"/>
          <w:sz w:val="22"/>
        </w:rPr>
        <w:t>默认支持正向播放与倒放。</w:t>
      </w:r>
    </w:p>
    <w:p w14:paraId="33DA2200" w14:textId="77777777" w:rsidR="00437569" w:rsidRDefault="00437569" w:rsidP="004375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勾选倒放后，四周扩散效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将会转变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周聚集效果。</w:t>
      </w:r>
    </w:p>
    <w:p w14:paraId="525723E1" w14:textId="77777777" w:rsidR="00437569" w:rsidRPr="002208C8" w:rsidRDefault="00437569" w:rsidP="004375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208C8">
        <w:rPr>
          <w:rFonts w:ascii="Tahoma" w:eastAsia="微软雅黑" w:hAnsi="Tahoma" w:hint="eastAsia"/>
          <w:kern w:val="0"/>
          <w:sz w:val="22"/>
        </w:rPr>
        <w:t>具体去</w:t>
      </w:r>
      <w:r w:rsidRPr="002208C8">
        <w:rPr>
          <w:rFonts w:ascii="Tahoma" w:eastAsia="微软雅黑" w:hAnsi="Tahoma" w:hint="eastAsia"/>
          <w:kern w:val="0"/>
          <w:sz w:val="22"/>
        </w:rPr>
        <w:t xml:space="preserve"> </w:t>
      </w:r>
      <w:r w:rsidRPr="002208C8">
        <w:rPr>
          <w:rFonts w:ascii="Tahoma" w:eastAsia="微软雅黑" w:hAnsi="Tahoma" w:hint="eastAsia"/>
          <w:color w:val="00B050"/>
          <w:kern w:val="0"/>
          <w:sz w:val="22"/>
        </w:rPr>
        <w:t>个体装饰管理层</w:t>
      </w:r>
      <w:r w:rsidRPr="002208C8">
        <w:rPr>
          <w:rFonts w:ascii="Tahoma" w:eastAsia="微软雅黑" w:hAnsi="Tahoma" w:hint="eastAsia"/>
          <w:kern w:val="0"/>
          <w:sz w:val="22"/>
        </w:rPr>
        <w:t xml:space="preserve"> </w:t>
      </w:r>
      <w:r w:rsidRPr="002208C8">
        <w:rPr>
          <w:rFonts w:ascii="Tahoma" w:eastAsia="微软雅黑" w:hAnsi="Tahoma" w:hint="eastAsia"/>
          <w:kern w:val="0"/>
          <w:sz w:val="22"/>
        </w:rPr>
        <w:t>看一眼粒子效果，就能明白。</w:t>
      </w:r>
    </w:p>
    <w:p w14:paraId="014F63AD" w14:textId="77777777" w:rsidR="00437569" w:rsidRPr="00066205" w:rsidRDefault="00437569" w:rsidP="004750E3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26D39588" w14:textId="180B5336" w:rsidR="00EF088B" w:rsidRPr="00AA533E" w:rsidRDefault="00EF088B" w:rsidP="00EF088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bookmarkStart w:id="5" w:name="粒子群播放方式"/>
      <w:r w:rsidR="002E2589">
        <w:rPr>
          <w:rFonts w:ascii="微软雅黑" w:eastAsia="微软雅黑" w:hAnsi="微软雅黑" w:hint="eastAsia"/>
          <w:sz w:val="22"/>
          <w:szCs w:val="22"/>
        </w:rPr>
        <w:t>粒子群</w:t>
      </w:r>
      <w:r w:rsidR="00E67973">
        <w:rPr>
          <w:rFonts w:ascii="微软雅黑" w:eastAsia="微软雅黑" w:hAnsi="微软雅黑" w:hint="eastAsia"/>
          <w:sz w:val="22"/>
          <w:szCs w:val="22"/>
        </w:rPr>
        <w:t>播放方式</w:t>
      </w:r>
      <w:bookmarkEnd w:id="5"/>
    </w:p>
    <w:p w14:paraId="1E1C38CE" w14:textId="77777777" w:rsidR="00EF088B" w:rsidRDefault="00EF088B" w:rsidP="00EF088B">
      <w:pPr>
        <w:snapToGrid w:val="0"/>
        <w:rPr>
          <w:rFonts w:ascii="Tahoma" w:eastAsia="微软雅黑" w:hAnsi="Tahoma"/>
          <w:kern w:val="0"/>
          <w:sz w:val="22"/>
        </w:rPr>
      </w:pPr>
      <w:r w:rsidRPr="00827821">
        <w:rPr>
          <w:rFonts w:ascii="Tahoma" w:eastAsia="微软雅黑" w:hAnsi="Tahoma" w:hint="eastAsia"/>
          <w:b/>
          <w:bCs/>
          <w:kern w:val="0"/>
          <w:sz w:val="22"/>
        </w:rPr>
        <w:t>一次性播放：</w:t>
      </w:r>
      <w:r>
        <w:rPr>
          <w:rFonts w:ascii="Tahoma" w:eastAsia="微软雅黑" w:hAnsi="Tahoma" w:hint="eastAsia"/>
          <w:kern w:val="0"/>
          <w:sz w:val="22"/>
        </w:rPr>
        <w:t>指只播放一次的粒子群，播放完毕后销毁粒子群，也称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粒子小爆炸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BBC0BBB" w14:textId="77777777" w:rsidR="00EF088B" w:rsidRDefault="00EF088B" w:rsidP="00EF088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子插件可以去看看：</w:t>
      </w:r>
      <w:hyperlink w:anchor="_1）粒子小爆炸" w:history="1">
        <w:r w:rsidRPr="00827821">
          <w:rPr>
            <w:rStyle w:val="a4"/>
            <w:rFonts w:ascii="Tahoma" w:eastAsia="微软雅黑" w:hAnsi="Tahoma" w:hint="eastAsia"/>
            <w:kern w:val="0"/>
            <w:sz w:val="22"/>
          </w:rPr>
          <w:t>1</w:t>
        </w:r>
        <w:r w:rsidRPr="00827821">
          <w:rPr>
            <w:rStyle w:val="a4"/>
            <w:rFonts w:ascii="Tahoma" w:eastAsia="微软雅黑" w:hAnsi="Tahoma" w:hint="eastAsia"/>
            <w:kern w:val="0"/>
            <w:sz w:val="22"/>
          </w:rPr>
          <w:t>）粒子小爆炸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81AD70E" w14:textId="0875F473" w:rsidR="00EF088B" w:rsidRPr="00066205" w:rsidRDefault="00066205" w:rsidP="0006620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6620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89DBE47" wp14:editId="26DEA447">
            <wp:extent cx="1638300" cy="124726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3452" cy="1251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B910EB" w14:textId="04AE1B14" w:rsidR="00EF088B" w:rsidRDefault="00EF088B" w:rsidP="00EF088B">
      <w:pPr>
        <w:snapToGrid w:val="0"/>
        <w:rPr>
          <w:rFonts w:ascii="Tahoma" w:eastAsia="微软雅黑" w:hAnsi="Tahoma"/>
          <w:kern w:val="0"/>
          <w:sz w:val="22"/>
        </w:rPr>
      </w:pPr>
      <w:r w:rsidRPr="00827821">
        <w:rPr>
          <w:rFonts w:ascii="Tahoma" w:eastAsia="微软雅黑" w:hAnsi="Tahoma" w:hint="eastAsia"/>
          <w:b/>
          <w:bCs/>
          <w:kern w:val="0"/>
          <w:sz w:val="22"/>
        </w:rPr>
        <w:t>循环播放：</w:t>
      </w:r>
      <w:r>
        <w:rPr>
          <w:rFonts w:ascii="Tahoma" w:eastAsia="微软雅黑" w:hAnsi="Tahoma" w:hint="eastAsia"/>
          <w:kern w:val="0"/>
          <w:sz w:val="22"/>
        </w:rPr>
        <w:t>指源源不断产生新粒子的粒子群。</w:t>
      </w:r>
    </w:p>
    <w:p w14:paraId="26517F0C" w14:textId="603CD602" w:rsidR="005F1D55" w:rsidRDefault="005F1D55" w:rsidP="00EF088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粒子群添加后，永久</w:t>
      </w:r>
      <w:r w:rsidR="006E41C1">
        <w:rPr>
          <w:rFonts w:ascii="Tahoma" w:eastAsia="微软雅黑" w:hAnsi="Tahoma" w:hint="eastAsia"/>
          <w:kern w:val="0"/>
          <w:sz w:val="22"/>
        </w:rPr>
        <w:t>持续</w:t>
      </w:r>
      <w:r>
        <w:rPr>
          <w:rFonts w:ascii="Tahoma" w:eastAsia="微软雅黑" w:hAnsi="Tahoma" w:hint="eastAsia"/>
          <w:kern w:val="0"/>
          <w:sz w:val="22"/>
        </w:rPr>
        <w:t>播放，需要手动清除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销毁。</w:t>
      </w:r>
    </w:p>
    <w:p w14:paraId="5874A159" w14:textId="5661BE1A" w:rsidR="00066205" w:rsidRPr="00066205" w:rsidRDefault="00066205" w:rsidP="0006620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6620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43DCA6" wp14:editId="2FCE27A0">
            <wp:extent cx="1650206" cy="1257300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5159" cy="1261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F088B" w14:paraId="6FDA43D6" w14:textId="77777777" w:rsidTr="002E71A4">
        <w:tc>
          <w:tcPr>
            <w:tcW w:w="8522" w:type="dxa"/>
            <w:shd w:val="clear" w:color="auto" w:fill="DEEAF6" w:themeFill="accent1" w:themeFillTint="33"/>
          </w:tcPr>
          <w:p w14:paraId="7E3C00BB" w14:textId="77777777" w:rsidR="00EF088B" w:rsidRDefault="00EF088B" w:rsidP="002E71A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“不断产生”这个过程并不会创建新粒子，</w:t>
            </w:r>
          </w:p>
          <w:p w14:paraId="5EF4F128" w14:textId="77777777" w:rsidR="00EF088B" w:rsidRDefault="00EF088B" w:rsidP="002E71A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是粒子群中的已有的粒子执行移动、透明度变化后，</w:t>
            </w:r>
          </w:p>
          <w:p w14:paraId="75D462AB" w14:textId="77777777" w:rsidR="00EF088B" w:rsidRPr="00F37186" w:rsidRDefault="00EF088B" w:rsidP="002E71A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随机归位，再来一次变化，周而复始。</w:t>
            </w:r>
          </w:p>
        </w:tc>
      </w:tr>
    </w:tbl>
    <w:p w14:paraId="2F27D999" w14:textId="77777777" w:rsidR="00EF088B" w:rsidRDefault="00EF088B" w:rsidP="005F7BF4">
      <w:pPr>
        <w:snapToGrid w:val="0"/>
        <w:rPr>
          <w:rFonts w:ascii="Tahoma" w:eastAsia="微软雅黑" w:hAnsi="Tahoma"/>
          <w:kern w:val="0"/>
          <w:sz w:val="22"/>
        </w:rPr>
      </w:pPr>
    </w:p>
    <w:p w14:paraId="04C504D2" w14:textId="5FBD6A64" w:rsidR="00CB1E6B" w:rsidRPr="00AA533E" w:rsidRDefault="00E327DD" w:rsidP="00CB1E6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="00CB1E6B" w:rsidRPr="00AA533E">
        <w:rPr>
          <w:rFonts w:ascii="微软雅黑" w:eastAsia="微软雅黑" w:hAnsi="微软雅黑" w:hint="eastAsia"/>
          <w:sz w:val="22"/>
          <w:szCs w:val="22"/>
        </w:rPr>
        <w:t>）</w:t>
      </w:r>
      <w:bookmarkStart w:id="6" w:name="粒子产生方式"/>
      <w:r w:rsidR="00CB1E6B">
        <w:rPr>
          <w:rFonts w:ascii="微软雅黑" w:eastAsia="微软雅黑" w:hAnsi="微软雅黑" w:hint="eastAsia"/>
          <w:sz w:val="22"/>
          <w:szCs w:val="22"/>
        </w:rPr>
        <w:t>粒子</w:t>
      </w:r>
      <w:r w:rsidR="00EF088B">
        <w:rPr>
          <w:rFonts w:ascii="微软雅黑" w:eastAsia="微软雅黑" w:hAnsi="微软雅黑" w:hint="eastAsia"/>
          <w:sz w:val="22"/>
          <w:szCs w:val="22"/>
        </w:rPr>
        <w:t>产生方式</w:t>
      </w:r>
      <w:bookmarkEnd w:id="6"/>
    </w:p>
    <w:p w14:paraId="4BE18E7E" w14:textId="592916CF" w:rsidR="0085613B" w:rsidRDefault="0085613B" w:rsidP="00EF088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产生方式如下图：</w:t>
      </w:r>
    </w:p>
    <w:p w14:paraId="18C8D2C9" w14:textId="36A7899C" w:rsidR="00EF088B" w:rsidRDefault="0085613B" w:rsidP="0085613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6B3941" w:rsidRPr="00CF4A39">
        <w:rPr>
          <w:rFonts w:ascii="Tahoma" w:eastAsia="微软雅黑" w:hAnsi="Tahoma" w:hint="eastAsia"/>
          <w:b/>
          <w:bCs/>
          <w:kern w:val="0"/>
          <w:sz w:val="22"/>
        </w:rPr>
        <w:t>跳过产生过程</w:t>
      </w:r>
    </w:p>
    <w:p w14:paraId="6AA2E5FF" w14:textId="77777777" w:rsidR="0085613B" w:rsidRDefault="0085613B" w:rsidP="0085613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粒子群创建后，立即展现为所有粒子正在播放的样子。</w:t>
      </w:r>
    </w:p>
    <w:p w14:paraId="6B4B2569" w14:textId="2E71FC8A" w:rsidR="00EF088B" w:rsidRDefault="0085613B" w:rsidP="0085613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6620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992F7C" wp14:editId="03BF609F">
            <wp:extent cx="1650206" cy="1257300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5159" cy="1261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20057" w14:textId="3176A96F" w:rsidR="008C28E0" w:rsidRPr="0085613B" w:rsidRDefault="008C28E0" w:rsidP="008C28E0">
      <w:pPr>
        <w:snapToGrid w:val="0"/>
        <w:ind w:firstLineChars="100" w:firstLine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切换场景时，粒子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必然会重建，但常规来说粒子不应该受到玩家此操作的干扰，所以一般都默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立即产生全部粒子，并展现出正在播放的样子。</w:t>
      </w:r>
    </w:p>
    <w:p w14:paraId="2A01C54D" w14:textId="5FCB0100" w:rsidR="00CB1E6B" w:rsidRDefault="00CB1E6B" w:rsidP="005F7BF4">
      <w:pPr>
        <w:snapToGrid w:val="0"/>
        <w:rPr>
          <w:rFonts w:ascii="Tahoma" w:eastAsia="微软雅黑" w:hAnsi="Tahoma"/>
          <w:kern w:val="0"/>
          <w:sz w:val="22"/>
        </w:rPr>
      </w:pPr>
    </w:p>
    <w:p w14:paraId="2D091DF3" w14:textId="4CE51EFB" w:rsidR="00CF4A39" w:rsidRPr="00CF4A39" w:rsidRDefault="00CF4A39" w:rsidP="00CF4A3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CF4A39">
        <w:rPr>
          <w:rFonts w:ascii="Tahoma" w:eastAsia="微软雅黑" w:hAnsi="Tahoma" w:hint="eastAsia"/>
          <w:b/>
          <w:bCs/>
          <w:kern w:val="0"/>
          <w:sz w:val="22"/>
        </w:rPr>
        <w:t>同时产生</w:t>
      </w:r>
    </w:p>
    <w:p w14:paraId="0CE25C34" w14:textId="442E16F5" w:rsidR="00CF4A39" w:rsidRDefault="00CF4A39" w:rsidP="00CF4A3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粒子同时出现并移动。</w:t>
      </w:r>
    </w:p>
    <w:p w14:paraId="37339DC1" w14:textId="401756FA" w:rsidR="00CF4A39" w:rsidRDefault="00CF4A39" w:rsidP="00CF4A3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类似小爆炸的效果。</w:t>
      </w:r>
    </w:p>
    <w:p w14:paraId="51CEC65F" w14:textId="77777777" w:rsidR="00CF4A39" w:rsidRPr="00CF4A39" w:rsidRDefault="00CF4A39" w:rsidP="00CF4A39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F4A3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438546" wp14:editId="4ADEE714">
            <wp:extent cx="2141220" cy="1632070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050" cy="163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80B00" w14:textId="77777777" w:rsidR="00CF4A39" w:rsidRPr="0085613B" w:rsidRDefault="00CF4A39" w:rsidP="005F7BF4">
      <w:pPr>
        <w:snapToGrid w:val="0"/>
        <w:rPr>
          <w:rFonts w:ascii="Tahoma" w:eastAsia="微软雅黑" w:hAnsi="Tahoma"/>
          <w:kern w:val="0"/>
          <w:sz w:val="22"/>
        </w:rPr>
      </w:pPr>
    </w:p>
    <w:p w14:paraId="3322E966" w14:textId="247345DB" w:rsidR="0085613B" w:rsidRDefault="0085613B" w:rsidP="005F7B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CF4A39">
        <w:rPr>
          <w:rFonts w:ascii="Tahoma" w:eastAsia="微软雅黑" w:hAnsi="Tahoma" w:hint="eastAsia"/>
          <w:b/>
          <w:bCs/>
          <w:kern w:val="0"/>
          <w:sz w:val="22"/>
        </w:rPr>
        <w:t>依次产生</w:t>
      </w:r>
    </w:p>
    <w:p w14:paraId="44568E80" w14:textId="35D1E959" w:rsidR="0085613B" w:rsidRDefault="0085613B" w:rsidP="005F7B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</w:t>
      </w:r>
      <w:r w:rsidR="007F52B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粒子群</w:t>
      </w:r>
      <w:r w:rsidR="007F52B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创建后，粒子依次</w:t>
      </w:r>
      <w:r w:rsidR="007F52BB">
        <w:rPr>
          <w:rFonts w:ascii="Tahoma" w:eastAsia="微软雅黑" w:hAnsi="Tahoma" w:hint="eastAsia"/>
          <w:kern w:val="0"/>
          <w:sz w:val="22"/>
        </w:rPr>
        <w:t>产生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917403" w14:textId="4728F263" w:rsidR="0085613B" w:rsidRDefault="0085613B" w:rsidP="0085613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5613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C2F363C" wp14:editId="35C2AB69">
            <wp:extent cx="2415302" cy="1478280"/>
            <wp:effectExtent l="0" t="0" r="4445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4711" cy="1490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78D67" w14:textId="7151877B" w:rsidR="0085613B" w:rsidRDefault="0085613B" w:rsidP="0085613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  </w:t>
      </w:r>
      <w:r>
        <w:rPr>
          <w:rFonts w:ascii="Tahoma" w:eastAsia="微软雅黑" w:hAnsi="Tahoma" w:hint="eastAsia"/>
          <w:kern w:val="0"/>
          <w:sz w:val="22"/>
        </w:rPr>
        <w:t>常用于弹丸之类的临时创建的事件。</w:t>
      </w:r>
    </w:p>
    <w:p w14:paraId="5FC77982" w14:textId="14C86372" w:rsidR="0085613B" w:rsidRDefault="0085613B" w:rsidP="0085613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CF4A39">
        <w:rPr>
          <w:rFonts w:ascii="Tahoma" w:eastAsia="微软雅黑" w:hAnsi="Tahoma" w:hint="eastAsia"/>
          <w:kern w:val="0"/>
          <w:sz w:val="22"/>
        </w:rPr>
        <w:t>注意，如果你设置为“</w:t>
      </w:r>
      <w:r w:rsidR="00CF4A39" w:rsidRPr="00CF4A39">
        <w:rPr>
          <w:rFonts w:ascii="Tahoma" w:eastAsia="微软雅黑" w:hAnsi="Tahoma" w:hint="eastAsia"/>
          <w:kern w:val="0"/>
          <w:sz w:val="22"/>
        </w:rPr>
        <w:t>跳过产生过程</w:t>
      </w:r>
      <w:r w:rsidR="00CF4A39">
        <w:rPr>
          <w:rFonts w:ascii="Tahoma" w:eastAsia="微软雅黑" w:hAnsi="Tahoma" w:hint="eastAsi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你会看到弹丸创建后，就有一堆不合理的粒子会立即出现</w:t>
      </w:r>
      <w:r w:rsidR="00CF4A39">
        <w:rPr>
          <w:rFonts w:ascii="Tahoma" w:eastAsia="微软雅黑" w:hAnsi="Tahoma" w:hint="eastAsia"/>
          <w:kern w:val="0"/>
          <w:sz w:val="22"/>
        </w:rPr>
        <w:t>。</w:t>
      </w:r>
    </w:p>
    <w:p w14:paraId="2617689D" w14:textId="75EE5759" w:rsidR="0085613B" w:rsidRPr="00811D7D" w:rsidRDefault="00811D7D" w:rsidP="00811D7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11D7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DD33206" wp14:editId="4AE76322">
            <wp:extent cx="2689860" cy="171107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1286" cy="1711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0B625" w14:textId="77777777" w:rsidR="0085613B" w:rsidRDefault="0085613B" w:rsidP="005F7BF4">
      <w:pPr>
        <w:snapToGrid w:val="0"/>
        <w:rPr>
          <w:rFonts w:ascii="Tahoma" w:eastAsia="微软雅黑" w:hAnsi="Tahoma"/>
          <w:kern w:val="0"/>
          <w:sz w:val="22"/>
        </w:rPr>
      </w:pPr>
    </w:p>
    <w:p w14:paraId="17389E06" w14:textId="0E846971" w:rsidR="00EF088B" w:rsidRPr="00AA533E" w:rsidRDefault="00EF088B" w:rsidP="00EF088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 w:rsidRPr="00AA533E">
        <w:rPr>
          <w:rFonts w:ascii="微软雅黑" w:eastAsia="微软雅黑" w:hAnsi="微软雅黑" w:hint="eastAsia"/>
          <w:sz w:val="22"/>
          <w:szCs w:val="22"/>
        </w:rPr>
        <w:t>）</w:t>
      </w:r>
      <w:bookmarkStart w:id="7" w:name="粒子出现"/>
      <w:r>
        <w:rPr>
          <w:rFonts w:ascii="微软雅黑" w:eastAsia="微软雅黑" w:hAnsi="微软雅黑" w:hint="eastAsia"/>
          <w:sz w:val="22"/>
          <w:szCs w:val="22"/>
        </w:rPr>
        <w:t>粒子</w:t>
      </w:r>
      <w:r w:rsidR="00F54700">
        <w:rPr>
          <w:rFonts w:ascii="微软雅黑" w:eastAsia="微软雅黑" w:hAnsi="微软雅黑" w:hint="eastAsia"/>
          <w:sz w:val="22"/>
          <w:szCs w:val="22"/>
        </w:rPr>
        <w:t>出现</w:t>
      </w:r>
      <w:bookmarkEnd w:id="7"/>
    </w:p>
    <w:p w14:paraId="673FD76F" w14:textId="4A211A39" w:rsidR="00EF088B" w:rsidRDefault="005350E4" w:rsidP="005F7B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</w:t>
      </w:r>
      <w:r w:rsidR="007677C5">
        <w:rPr>
          <w:rFonts w:ascii="Tahoma" w:eastAsia="微软雅黑" w:hAnsi="Tahoma" w:hint="eastAsia"/>
          <w:kern w:val="0"/>
          <w:sz w:val="22"/>
        </w:rPr>
        <w:t>出现即</w:t>
      </w:r>
      <w:r w:rsidR="007677C5">
        <w:rPr>
          <w:rFonts w:ascii="Tahoma" w:eastAsia="微软雅黑" w:hAnsi="Tahoma" w:hint="eastAsia"/>
          <w:kern w:val="0"/>
          <w:sz w:val="22"/>
        </w:rPr>
        <w:t xml:space="preserve"> </w:t>
      </w:r>
      <w:r w:rsidR="007677C5">
        <w:rPr>
          <w:rFonts w:ascii="Tahoma" w:eastAsia="微软雅黑" w:hAnsi="Tahoma" w:hint="eastAsia"/>
          <w:kern w:val="0"/>
          <w:sz w:val="22"/>
        </w:rPr>
        <w:t>粒子出现的位置。</w:t>
      </w:r>
    </w:p>
    <w:p w14:paraId="513DB646" w14:textId="77777777" w:rsidR="007677C5" w:rsidRDefault="007677C5" w:rsidP="005F7B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需要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环境来确定出现位置设置，</w:t>
      </w:r>
    </w:p>
    <w:p w14:paraId="53BA41D3" w14:textId="4E32EF2A" w:rsidR="00CB1E6B" w:rsidRDefault="007677C5" w:rsidP="005F7BF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跳转到个体装饰的：</w:t>
      </w:r>
      <w:hyperlink w:anchor="_1）粒子出现范围" w:history="1">
        <w:r w:rsidRPr="007677C5">
          <w:rPr>
            <w:rStyle w:val="a4"/>
            <w:rFonts w:ascii="Tahoma" w:eastAsia="微软雅黑" w:hAnsi="Tahoma" w:hint="eastAsia"/>
            <w:kern w:val="0"/>
            <w:sz w:val="22"/>
          </w:rPr>
          <w:t>1</w:t>
        </w:r>
        <w:r w:rsidRPr="007677C5">
          <w:rPr>
            <w:rStyle w:val="a4"/>
            <w:rFonts w:ascii="Tahoma" w:eastAsia="微软雅黑" w:hAnsi="Tahoma" w:hint="eastAsia"/>
            <w:kern w:val="0"/>
            <w:sz w:val="22"/>
          </w:rPr>
          <w:t>）粒子出现范围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界面装饰的：</w:t>
      </w:r>
      <w:hyperlink w:anchor="_1）粒子出现模式" w:history="1">
        <w:r w:rsidRPr="007677C5">
          <w:rPr>
            <w:rStyle w:val="a4"/>
            <w:rFonts w:ascii="Tahoma" w:eastAsia="微软雅黑" w:hAnsi="Tahoma" w:hint="eastAsia"/>
            <w:kern w:val="0"/>
            <w:sz w:val="22"/>
          </w:rPr>
          <w:t>1</w:t>
        </w:r>
        <w:r w:rsidRPr="007677C5">
          <w:rPr>
            <w:rStyle w:val="a4"/>
            <w:rFonts w:ascii="Tahoma" w:eastAsia="微软雅黑" w:hAnsi="Tahoma" w:hint="eastAsia"/>
            <w:kern w:val="0"/>
            <w:sz w:val="22"/>
          </w:rPr>
          <w:t>）粒子出现模式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30E0C7B" w14:textId="77777777" w:rsidR="00CC6E31" w:rsidRDefault="00CC6E31" w:rsidP="005F7BF4">
      <w:pPr>
        <w:snapToGrid w:val="0"/>
        <w:rPr>
          <w:rFonts w:ascii="Tahoma" w:eastAsia="微软雅黑" w:hAnsi="Tahoma"/>
          <w:kern w:val="0"/>
          <w:sz w:val="22"/>
        </w:rPr>
      </w:pPr>
    </w:p>
    <w:p w14:paraId="7732FEB0" w14:textId="7B7626E7" w:rsidR="005F7BF4" w:rsidRDefault="005F7BF4" w:rsidP="005F7BF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9B42150" w14:textId="16E1A54D" w:rsidR="005F7BF4" w:rsidRDefault="008D32CD" w:rsidP="00FE76EE">
      <w:pPr>
        <w:pStyle w:val="3"/>
      </w:pPr>
      <w:r>
        <w:rPr>
          <w:rFonts w:hint="eastAsia"/>
        </w:rPr>
        <w:lastRenderedPageBreak/>
        <w:t>效果</w:t>
      </w:r>
    </w:p>
    <w:p w14:paraId="0F4088CD" w14:textId="1C07B5A9" w:rsidR="002C01BC" w:rsidRPr="00CB1E6B" w:rsidRDefault="002C01BC" w:rsidP="002C01BC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）显示/隐藏/暂停/继续</w:t>
      </w:r>
    </w:p>
    <w:p w14:paraId="698F4167" w14:textId="013D3A13" w:rsidR="002C01BC" w:rsidRPr="00D63DD4" w:rsidRDefault="00D63DD4" w:rsidP="00D63DD4">
      <w:pPr>
        <w:snapToGrid w:val="0"/>
        <w:rPr>
          <w:rFonts w:ascii="Tahoma" w:eastAsia="微软雅黑" w:hAnsi="Tahoma"/>
          <w:kern w:val="0"/>
          <w:sz w:val="22"/>
        </w:rPr>
      </w:pPr>
      <w:r w:rsidRPr="00D63DD4">
        <w:rPr>
          <w:rFonts w:ascii="Tahoma" w:eastAsia="微软雅黑" w:hAnsi="Tahoma" w:hint="eastAsia"/>
          <w:kern w:val="0"/>
          <w:sz w:val="22"/>
        </w:rPr>
        <w:t>显示</w:t>
      </w:r>
      <w:r w:rsidRPr="00D63DD4">
        <w:rPr>
          <w:rFonts w:ascii="Tahoma" w:eastAsia="微软雅黑" w:hAnsi="Tahoma" w:hint="eastAsia"/>
          <w:kern w:val="0"/>
          <w:sz w:val="22"/>
        </w:rPr>
        <w:t>/</w:t>
      </w:r>
      <w:r w:rsidRPr="00D63DD4">
        <w:rPr>
          <w:rFonts w:ascii="Tahoma" w:eastAsia="微软雅黑" w:hAnsi="Tahoma" w:hint="eastAsia"/>
          <w:kern w:val="0"/>
          <w:sz w:val="22"/>
        </w:rPr>
        <w:t>隐藏</w:t>
      </w:r>
      <w:r w:rsidRPr="00D63DD4">
        <w:rPr>
          <w:rFonts w:ascii="Tahoma" w:eastAsia="微软雅黑" w:hAnsi="Tahoma" w:hint="eastAsia"/>
          <w:kern w:val="0"/>
          <w:sz w:val="22"/>
        </w:rPr>
        <w:t>/</w:t>
      </w:r>
      <w:r w:rsidRPr="00D63DD4">
        <w:rPr>
          <w:rFonts w:ascii="Tahoma" w:eastAsia="微软雅黑" w:hAnsi="Tahoma" w:hint="eastAsia"/>
          <w:kern w:val="0"/>
          <w:sz w:val="22"/>
        </w:rPr>
        <w:t>暂停</w:t>
      </w:r>
      <w:r w:rsidRPr="00D63DD4">
        <w:rPr>
          <w:rFonts w:ascii="Tahoma" w:eastAsia="微软雅黑" w:hAnsi="Tahoma" w:hint="eastAsia"/>
          <w:kern w:val="0"/>
          <w:sz w:val="22"/>
        </w:rPr>
        <w:t>/</w:t>
      </w:r>
      <w:r w:rsidRPr="00D63DD4">
        <w:rPr>
          <w:rFonts w:ascii="Tahoma" w:eastAsia="微软雅黑" w:hAnsi="Tahoma" w:hint="eastAsia"/>
          <w:kern w:val="0"/>
          <w:sz w:val="22"/>
        </w:rPr>
        <w:t>继续</w:t>
      </w:r>
      <w:r w:rsidRPr="00D63DD4">
        <w:rPr>
          <w:rFonts w:ascii="Tahoma" w:eastAsia="微软雅黑" w:hAnsi="Tahoma" w:hint="eastAsia"/>
          <w:kern w:val="0"/>
          <w:sz w:val="22"/>
        </w:rPr>
        <w:t xml:space="preserve"> </w:t>
      </w:r>
      <w:r w:rsidRPr="00D63DD4">
        <w:rPr>
          <w:rFonts w:ascii="Tahoma" w:eastAsia="微软雅黑" w:hAnsi="Tahoma" w:hint="eastAsia"/>
          <w:kern w:val="0"/>
          <w:sz w:val="22"/>
        </w:rPr>
        <w:t>为基本的功能。</w:t>
      </w:r>
    </w:p>
    <w:p w14:paraId="71597ADA" w14:textId="77777777" w:rsidR="00C22F85" w:rsidRDefault="00D63DD4" w:rsidP="00D63DD4">
      <w:pPr>
        <w:snapToGrid w:val="0"/>
        <w:rPr>
          <w:rFonts w:ascii="Tahoma" w:eastAsia="微软雅黑" w:hAnsi="Tahoma"/>
          <w:kern w:val="0"/>
          <w:sz w:val="22"/>
        </w:rPr>
      </w:pPr>
      <w:r w:rsidRPr="00D63DD4">
        <w:rPr>
          <w:rFonts w:ascii="Tahoma" w:eastAsia="微软雅黑" w:hAnsi="Tahoma" w:hint="eastAsia"/>
          <w:kern w:val="0"/>
          <w:sz w:val="22"/>
        </w:rPr>
        <w:t>但通常游戏设计</w:t>
      </w:r>
      <w:r w:rsidR="00C22F85">
        <w:rPr>
          <w:rFonts w:ascii="Tahoma" w:eastAsia="微软雅黑" w:hAnsi="Tahoma" w:hint="eastAsia"/>
          <w:kern w:val="0"/>
          <w:sz w:val="22"/>
        </w:rPr>
        <w:t>中</w:t>
      </w:r>
      <w:r w:rsidRPr="00D63DD4">
        <w:rPr>
          <w:rFonts w:ascii="Tahoma" w:eastAsia="微软雅黑" w:hAnsi="Tahoma" w:hint="eastAsia"/>
          <w:kern w:val="0"/>
          <w:sz w:val="22"/>
        </w:rPr>
        <w:t>都不常用。</w:t>
      </w:r>
    </w:p>
    <w:p w14:paraId="24E99B4F" w14:textId="4AD58744" w:rsidR="00D63DD4" w:rsidRPr="00D63DD4" w:rsidRDefault="00C22F85" w:rsidP="00D63DD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粒子显示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隐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粒子创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清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底层机理不一样，但实际效果区别并不大）</w:t>
      </w:r>
    </w:p>
    <w:p w14:paraId="4EEE9281" w14:textId="1B5E06F2" w:rsidR="002C01BC" w:rsidRPr="00D63DD4" w:rsidRDefault="00D63DD4" w:rsidP="00D63DD4">
      <w:pPr>
        <w:snapToGrid w:val="0"/>
        <w:rPr>
          <w:rFonts w:ascii="Tahoma" w:eastAsia="微软雅黑" w:hAnsi="Tahoma"/>
          <w:kern w:val="0"/>
          <w:sz w:val="22"/>
        </w:rPr>
      </w:pPr>
      <w:r w:rsidRPr="00D63DD4">
        <w:rPr>
          <w:rFonts w:ascii="Tahoma" w:eastAsia="微软雅黑" w:hAnsi="Tahoma" w:hint="eastAsia"/>
          <w:kern w:val="0"/>
          <w:sz w:val="22"/>
        </w:rPr>
        <w:t>具体如何使用需要看子插件所提供的指令。</w:t>
      </w:r>
    </w:p>
    <w:p w14:paraId="01B207E8" w14:textId="2588D3D7" w:rsidR="00D17883" w:rsidRPr="00D17883" w:rsidRDefault="00D17883" w:rsidP="00D1788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1788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9325F7" wp14:editId="7D5431FC">
            <wp:extent cx="5274310" cy="12198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19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BE57F1" w14:textId="31A9B12E" w:rsidR="002C01BC" w:rsidRDefault="002C01BC" w:rsidP="00D63DD4">
      <w:pPr>
        <w:snapToGrid w:val="0"/>
        <w:rPr>
          <w:rFonts w:ascii="Tahoma" w:eastAsia="微软雅黑" w:hAnsi="Tahoma"/>
          <w:kern w:val="0"/>
          <w:sz w:val="22"/>
        </w:rPr>
      </w:pPr>
    </w:p>
    <w:p w14:paraId="55FEF67E" w14:textId="1B6C35E8" w:rsidR="00437569" w:rsidRPr="00D17883" w:rsidRDefault="00437569" w:rsidP="00D1788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）固定随机种子</w:t>
      </w:r>
    </w:p>
    <w:p w14:paraId="02BDCB9B" w14:textId="77777777" w:rsidR="00437569" w:rsidRPr="00F9171B" w:rsidRDefault="00437569" w:rsidP="004375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9171B">
        <w:rPr>
          <w:rFonts w:ascii="Tahoma" w:eastAsia="微软雅黑" w:hAnsi="Tahoma"/>
          <w:kern w:val="0"/>
          <w:sz w:val="22"/>
        </w:rPr>
        <w:t>粒子随机发射的效果，</w:t>
      </w:r>
    </w:p>
    <w:p w14:paraId="4638A631" w14:textId="77777777" w:rsidR="00437569" w:rsidRPr="00F9171B" w:rsidRDefault="00437569" w:rsidP="004375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9171B">
        <w:rPr>
          <w:rFonts w:ascii="Tahoma" w:eastAsia="微软雅黑" w:hAnsi="Tahoma"/>
          <w:kern w:val="0"/>
          <w:sz w:val="22"/>
        </w:rPr>
        <w:t>全部是依赖一个具体的随机种子而产生的。</w:t>
      </w:r>
    </w:p>
    <w:p w14:paraId="064C7814" w14:textId="77777777" w:rsidR="00437569" w:rsidRPr="00F9171B" w:rsidRDefault="00437569" w:rsidP="0043756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9171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7EC7091" wp14:editId="34A72BF0">
            <wp:extent cx="2979420" cy="666823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400" cy="671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74C51" w14:textId="77777777" w:rsidR="00437569" w:rsidRPr="00F9171B" w:rsidRDefault="00437569" w:rsidP="004375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9171B">
        <w:rPr>
          <w:rFonts w:ascii="Tahoma" w:eastAsia="微软雅黑" w:hAnsi="Tahoma"/>
          <w:kern w:val="0"/>
          <w:sz w:val="22"/>
        </w:rPr>
        <w:t>如果你固定了随机种子，那么这些粒子会使用相同的计算公式，</w:t>
      </w:r>
    </w:p>
    <w:p w14:paraId="332789FB" w14:textId="77777777" w:rsidR="00437569" w:rsidRPr="00F9171B" w:rsidRDefault="00437569" w:rsidP="004375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9171B">
        <w:rPr>
          <w:rFonts w:ascii="Tahoma" w:eastAsia="微软雅黑" w:hAnsi="Tahoma"/>
          <w:kern w:val="0"/>
          <w:sz w:val="22"/>
        </w:rPr>
        <w:t>从而表现出一模一样的</w:t>
      </w:r>
      <w:r w:rsidRPr="00F9171B">
        <w:rPr>
          <w:rFonts w:ascii="Tahoma" w:eastAsia="微软雅黑" w:hAnsi="Tahoma"/>
          <w:kern w:val="0"/>
          <w:sz w:val="22"/>
        </w:rPr>
        <w:t>"</w:t>
      </w:r>
      <w:r w:rsidRPr="00F9171B">
        <w:rPr>
          <w:rFonts w:ascii="Tahoma" w:eastAsia="微软雅黑" w:hAnsi="Tahoma"/>
          <w:kern w:val="0"/>
          <w:sz w:val="22"/>
        </w:rPr>
        <w:t>随机</w:t>
      </w:r>
      <w:r w:rsidRPr="00F9171B">
        <w:rPr>
          <w:rFonts w:ascii="Tahoma" w:eastAsia="微软雅黑" w:hAnsi="Tahoma"/>
          <w:kern w:val="0"/>
          <w:sz w:val="22"/>
        </w:rPr>
        <w:t>"</w:t>
      </w:r>
      <w:r w:rsidRPr="00F9171B">
        <w:rPr>
          <w:rFonts w:ascii="Tahoma" w:eastAsia="微软雅黑" w:hAnsi="Tahoma"/>
          <w:kern w:val="0"/>
          <w:sz w:val="22"/>
        </w:rPr>
        <w:t>发射出来的粒子效果。</w:t>
      </w:r>
    </w:p>
    <w:p w14:paraId="0EE531C3" w14:textId="77777777" w:rsidR="00437569" w:rsidRPr="00F9171B" w:rsidRDefault="00437569" w:rsidP="00437569">
      <w:pPr>
        <w:widowControl/>
        <w:adjustRightInd w:val="0"/>
        <w:snapToGrid w:val="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F9171B">
        <w:rPr>
          <w:rFonts w:ascii="Tahoma" w:eastAsia="微软雅黑" w:hAnsi="Tahoma"/>
          <w:color w:val="BFBFBF" w:themeColor="background1" w:themeShade="BF"/>
          <w:kern w:val="0"/>
          <w:sz w:val="22"/>
        </w:rPr>
        <w:t>（其实这个功能是作者强迫症，为了专研更强大的弹道公式而设计出来的。）</w:t>
      </w:r>
    </w:p>
    <w:p w14:paraId="09B2B593" w14:textId="77777777" w:rsidR="00437569" w:rsidRDefault="00437569" w:rsidP="0043756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9171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4D780C" wp14:editId="13032061">
            <wp:extent cx="3933863" cy="1775460"/>
            <wp:effectExtent l="0" t="0" r="9525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947" cy="1780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E07A3A" w14:textId="3CFD87E7" w:rsidR="00437569" w:rsidRPr="00D63DD4" w:rsidRDefault="00D17883" w:rsidP="00D1788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0627155" w14:textId="5030B99F" w:rsidR="008D32CD" w:rsidRPr="00CB1E6B" w:rsidRDefault="00D17883" w:rsidP="008D32CD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8D32CD">
        <w:rPr>
          <w:rFonts w:ascii="微软雅黑" w:eastAsia="微软雅黑" w:hAnsi="微软雅黑" w:hint="eastAsia"/>
          <w:sz w:val="22"/>
          <w:szCs w:val="22"/>
        </w:rPr>
        <w:t>）</w:t>
      </w:r>
      <w:bookmarkStart w:id="8" w:name="双层效果"/>
      <w:r w:rsidR="008D32CD">
        <w:rPr>
          <w:rFonts w:ascii="微软雅黑" w:eastAsia="微软雅黑" w:hAnsi="微软雅黑" w:hint="eastAsia"/>
          <w:sz w:val="22"/>
          <w:szCs w:val="22"/>
        </w:rPr>
        <w:t>双层效果</w:t>
      </w:r>
      <w:bookmarkEnd w:id="8"/>
    </w:p>
    <w:p w14:paraId="0447CA24" w14:textId="77777777" w:rsidR="00C30255" w:rsidRDefault="00C30255" w:rsidP="00C3025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F03D9">
        <w:rPr>
          <w:rFonts w:ascii="Tahoma" w:eastAsia="微软雅黑" w:hAnsi="Tahoma" w:hint="eastAsia"/>
          <w:b/>
          <w:bCs/>
          <w:kern w:val="0"/>
          <w:sz w:val="22"/>
        </w:rPr>
        <w:t>双层</w:t>
      </w:r>
      <w:r>
        <w:rPr>
          <w:rFonts w:ascii="Tahoma" w:eastAsia="微软雅黑" w:hAnsi="Tahoma" w:hint="eastAsia"/>
          <w:b/>
          <w:bCs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：指一个粒子有两层，当相同粒子相交时，处于低层的粒子图片，不会覆盖高层的粒子图片。</w:t>
      </w:r>
    </w:p>
    <w:p w14:paraId="512267AC" w14:textId="77777777" w:rsidR="00C30255" w:rsidRDefault="00C30255" w:rsidP="00C3025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通常第二层为描边的图片，你也可以画光环、阴影之类的效果。）</w:t>
      </w:r>
    </w:p>
    <w:p w14:paraId="2FF00BD9" w14:textId="77777777" w:rsidR="00C30255" w:rsidRPr="00087550" w:rsidRDefault="00C30255" w:rsidP="00C30255">
      <w:pPr>
        <w:widowControl/>
        <w:ind w:left="210" w:hangingChars="100" w:hanging="21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7035FEC" wp14:editId="47839D47">
            <wp:extent cx="1820835" cy="1366481"/>
            <wp:effectExtent l="0" t="0" r="8255" b="571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2474" cy="138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F357DA5" wp14:editId="6221D60A">
            <wp:extent cx="1807889" cy="1356765"/>
            <wp:effectExtent l="0" t="0" r="1905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7342" cy="1378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08755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1D3931" wp14:editId="4727D46F">
            <wp:extent cx="1394460" cy="1397407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5722" cy="1408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7FF3E" w14:textId="77777777" w:rsidR="00C30255" w:rsidRDefault="00C30255" w:rsidP="005F7BF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A2FC709" w14:textId="604B507C" w:rsidR="008D32CD" w:rsidRPr="00CB1E6B" w:rsidRDefault="00D17883" w:rsidP="008D32CD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 w:rsidR="008D32CD">
        <w:rPr>
          <w:rFonts w:ascii="微软雅黑" w:eastAsia="微软雅黑" w:hAnsi="微软雅黑" w:hint="eastAsia"/>
          <w:sz w:val="22"/>
          <w:szCs w:val="22"/>
        </w:rPr>
        <w:t>）直线拖尾贴图</w:t>
      </w:r>
    </w:p>
    <w:p w14:paraId="330E6251" w14:textId="1BFB4813" w:rsidR="00CB1E6B" w:rsidRDefault="007677C5" w:rsidP="007677C5">
      <w:pPr>
        <w:snapToGrid w:val="0"/>
        <w:rPr>
          <w:rFonts w:ascii="Tahoma" w:eastAsia="微软雅黑" w:hAnsi="Tahoma"/>
          <w:kern w:val="0"/>
          <w:sz w:val="22"/>
        </w:rPr>
      </w:pPr>
      <w:bookmarkStart w:id="9" w:name="直线拖尾贴图"/>
      <w:r w:rsidRPr="007677C5">
        <w:rPr>
          <w:rFonts w:ascii="Tahoma" w:eastAsia="微软雅黑" w:hAnsi="Tahoma" w:hint="eastAsia"/>
          <w:b/>
          <w:bCs/>
          <w:kern w:val="0"/>
          <w:sz w:val="22"/>
        </w:rPr>
        <w:t>直线拖尾贴图</w:t>
      </w:r>
      <w:bookmarkEnd w:id="9"/>
      <w:r w:rsidRPr="007677C5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能始终根据粒子方向进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贴图。</w:t>
      </w:r>
    </w:p>
    <w:p w14:paraId="4251B0AF" w14:textId="1BF1DA63" w:rsidR="007677C5" w:rsidRDefault="007677C5" w:rsidP="007677C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群中每个粒子产生后方向为随机角度，</w:t>
      </w:r>
    </w:p>
    <w:p w14:paraId="1208D0DB" w14:textId="2882A36C" w:rsidR="007677C5" w:rsidRDefault="007677C5" w:rsidP="007677C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直线拖尾贴图，可以</w:t>
      </w:r>
      <w:r w:rsidRPr="007677C5">
        <w:rPr>
          <w:rFonts w:ascii="Tahoma" w:eastAsia="微软雅黑" w:hAnsi="Tahoma" w:hint="eastAsia"/>
          <w:kern w:val="0"/>
          <w:sz w:val="22"/>
        </w:rPr>
        <w:t>使得</w:t>
      </w:r>
      <w:r>
        <w:rPr>
          <w:rFonts w:ascii="Tahoma" w:eastAsia="微软雅黑" w:hAnsi="Tahoma" w:hint="eastAsia"/>
          <w:kern w:val="0"/>
          <w:sz w:val="22"/>
        </w:rPr>
        <w:t>不同</w:t>
      </w:r>
      <w:r w:rsidRPr="007677C5">
        <w:rPr>
          <w:rFonts w:ascii="Tahoma" w:eastAsia="微软雅黑" w:hAnsi="Tahoma" w:hint="eastAsia"/>
          <w:kern w:val="0"/>
          <w:sz w:val="22"/>
        </w:rPr>
        <w:t>粒子</w:t>
      </w:r>
      <w:r>
        <w:rPr>
          <w:rFonts w:ascii="Tahoma" w:eastAsia="微软雅黑" w:hAnsi="Tahoma" w:hint="eastAsia"/>
          <w:kern w:val="0"/>
          <w:sz w:val="22"/>
        </w:rPr>
        <w:t>的拖尾方向不一样。</w:t>
      </w:r>
    </w:p>
    <w:p w14:paraId="36C43AD4" w14:textId="45C1C34D" w:rsidR="00022FEE" w:rsidRPr="00022FEE" w:rsidRDefault="00022FEE" w:rsidP="00022FE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22FE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5D2AE7" wp14:editId="4F4C861C">
            <wp:extent cx="2133600" cy="953176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5024" cy="953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5448E" w14:textId="1604E4B7" w:rsidR="00022FEE" w:rsidRPr="00022FEE" w:rsidRDefault="00022FEE" w:rsidP="00022FE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22FE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1845E4D" wp14:editId="24355B27">
            <wp:extent cx="3154680" cy="2217420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1729" cy="2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DA3E6" w14:textId="77777777" w:rsidR="007677C5" w:rsidRDefault="007677C5" w:rsidP="006865A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由于底层只是一个旋转的贴图，</w:t>
      </w:r>
    </w:p>
    <w:p w14:paraId="55CFDD11" w14:textId="7E719FA9" w:rsidR="008D32CD" w:rsidRDefault="007677C5" w:rsidP="006865A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只能做出直线拖尾的效果，无法实现粒子曲线拖尾效果</w:t>
      </w:r>
      <w:r w:rsidR="00971C7B">
        <w:rPr>
          <w:rFonts w:ascii="Tahoma" w:eastAsia="微软雅黑" w:hAnsi="Tahoma" w:hint="eastAsia"/>
          <w:kern w:val="0"/>
          <w:sz w:val="22"/>
        </w:rPr>
        <w:t>。</w:t>
      </w:r>
    </w:p>
    <w:p w14:paraId="247516D7" w14:textId="77777777" w:rsidR="007677C5" w:rsidRDefault="007677C5" w:rsidP="005F7BF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6D66F95" w14:textId="0B837ECD" w:rsidR="008D32CD" w:rsidRDefault="00D022A9" w:rsidP="005F7BF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A2AB2F" w14:textId="61BC436C" w:rsidR="00F87F3A" w:rsidRPr="00CB1E6B" w:rsidRDefault="00F87F3A" w:rsidP="00F87F3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5</w:t>
      </w:r>
      <w:r>
        <w:rPr>
          <w:rFonts w:ascii="微软雅黑" w:eastAsia="微软雅黑" w:hAnsi="微软雅黑" w:hint="eastAsia"/>
          <w:sz w:val="22"/>
          <w:szCs w:val="22"/>
        </w:rPr>
        <w:t>）彩虹化</w:t>
      </w:r>
    </w:p>
    <w:p w14:paraId="45C79793" w14:textId="4858A9F4" w:rsidR="00F87F3A" w:rsidRDefault="00100024" w:rsidP="00100024">
      <w:pPr>
        <w:snapToGrid w:val="0"/>
        <w:rPr>
          <w:rFonts w:ascii="Tahoma" w:eastAsia="微软雅黑" w:hAnsi="Tahoma"/>
          <w:kern w:val="0"/>
          <w:sz w:val="22"/>
        </w:rPr>
      </w:pPr>
      <w:bookmarkStart w:id="10" w:name="彩虹化"/>
      <w:r w:rsidRPr="00100024">
        <w:rPr>
          <w:rFonts w:ascii="Tahoma" w:eastAsia="微软雅黑" w:hAnsi="Tahoma" w:hint="eastAsia"/>
          <w:b/>
          <w:bCs/>
          <w:kern w:val="0"/>
          <w:sz w:val="22"/>
        </w:rPr>
        <w:t>彩虹化：</w:t>
      </w:r>
      <w:bookmarkEnd w:id="10"/>
      <w:r>
        <w:rPr>
          <w:rFonts w:ascii="Tahoma" w:eastAsia="微软雅黑" w:hAnsi="Tahoma" w:hint="eastAsia"/>
          <w:kern w:val="0"/>
          <w:sz w:val="22"/>
        </w:rPr>
        <w:t>指每次产生粒子时，都设置不同的色调值，使其看起来像彩虹一样渐变。</w:t>
      </w:r>
    </w:p>
    <w:p w14:paraId="0A9415BD" w14:textId="6B0838F7" w:rsidR="00F5548C" w:rsidRDefault="00F5548C" w:rsidP="00F5548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变成什么颜色，与配置的资源粒子</w:t>
      </w:r>
      <w:r w:rsidR="00743379">
        <w:rPr>
          <w:rFonts w:ascii="Tahoma" w:eastAsia="微软雅黑" w:hAnsi="Tahoma" w:hint="eastAsia"/>
          <w:kern w:val="0"/>
          <w:sz w:val="22"/>
        </w:rPr>
        <w:t>图像</w:t>
      </w:r>
      <w:r>
        <w:rPr>
          <w:rFonts w:ascii="Tahoma" w:eastAsia="微软雅黑" w:hAnsi="Tahoma" w:hint="eastAsia"/>
          <w:kern w:val="0"/>
          <w:sz w:val="22"/>
        </w:rPr>
        <w:t>有关。</w:t>
      </w:r>
    </w:p>
    <w:p w14:paraId="540AED0C" w14:textId="60C64C97" w:rsidR="00CB6009" w:rsidRPr="00CB6009" w:rsidRDefault="00CB6009" w:rsidP="00CB600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B600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5955B2C" wp14:editId="7F00E7B7">
            <wp:extent cx="2537460" cy="1584527"/>
            <wp:effectExtent l="0" t="0" r="0" b="0"/>
            <wp:docPr id="930910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482" cy="1588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48529A" w14:textId="46F6870F" w:rsidR="00F5548C" w:rsidRDefault="00743379" w:rsidP="00F5548C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</w:t>
      </w:r>
      <w:r w:rsidR="00F5548C">
        <w:rPr>
          <w:rFonts w:ascii="Tahoma" w:eastAsia="微软雅黑" w:hAnsi="Tahoma" w:hint="eastAsia"/>
          <w:kern w:val="0"/>
          <w:sz w:val="22"/>
        </w:rPr>
        <w:t>，不要用</w:t>
      </w:r>
      <w:r w:rsidR="003A1D01">
        <w:rPr>
          <w:rFonts w:ascii="Tahoma" w:eastAsia="微软雅黑" w:hAnsi="Tahoma" w:hint="eastAsia"/>
          <w:kern w:val="0"/>
          <w:sz w:val="22"/>
        </w:rPr>
        <w:t>单纯</w:t>
      </w:r>
      <w:r w:rsidR="00F5548C">
        <w:rPr>
          <w:rFonts w:ascii="Tahoma" w:eastAsia="微软雅黑" w:hAnsi="Tahoma" w:hint="eastAsia"/>
          <w:kern w:val="0"/>
          <w:sz w:val="22"/>
        </w:rPr>
        <w:t xml:space="preserve"> </w:t>
      </w:r>
      <w:r w:rsidR="00F5548C">
        <w:rPr>
          <w:rFonts w:ascii="Tahoma" w:eastAsia="微软雅黑" w:hAnsi="Tahoma" w:hint="eastAsia"/>
          <w:kern w:val="0"/>
          <w:sz w:val="22"/>
        </w:rPr>
        <w:t>黑色、白色、灰色</w:t>
      </w:r>
      <w:r w:rsidR="003A1D01">
        <w:rPr>
          <w:rFonts w:ascii="Tahoma" w:eastAsia="微软雅黑" w:hAnsi="Tahoma" w:hint="eastAsia"/>
          <w:kern w:val="0"/>
          <w:sz w:val="22"/>
        </w:rPr>
        <w:t xml:space="preserve"> </w:t>
      </w:r>
      <w:r w:rsidR="003A1D01">
        <w:rPr>
          <w:rFonts w:ascii="Tahoma" w:eastAsia="微软雅黑" w:hAnsi="Tahoma" w:hint="eastAsia"/>
          <w:kern w:val="0"/>
          <w:sz w:val="22"/>
        </w:rPr>
        <w:t>的</w:t>
      </w:r>
      <w:r w:rsidR="009D7824">
        <w:rPr>
          <w:rFonts w:ascii="Tahoma" w:eastAsia="微软雅黑" w:hAnsi="Tahoma" w:hint="eastAsia"/>
          <w:kern w:val="0"/>
          <w:sz w:val="22"/>
        </w:rPr>
        <w:t>资源</w:t>
      </w:r>
      <w:r w:rsidR="00F5548C">
        <w:rPr>
          <w:rFonts w:ascii="Tahoma" w:eastAsia="微软雅黑" w:hAnsi="Tahoma" w:hint="eastAsia"/>
          <w:kern w:val="0"/>
          <w:sz w:val="22"/>
        </w:rPr>
        <w:t>，色调值不</w:t>
      </w:r>
      <w:r w:rsidR="005312B5">
        <w:rPr>
          <w:rFonts w:ascii="Tahoma" w:eastAsia="微软雅黑" w:hAnsi="Tahoma" w:hint="eastAsia"/>
          <w:kern w:val="0"/>
          <w:sz w:val="22"/>
        </w:rPr>
        <w:t>能</w:t>
      </w:r>
      <w:r w:rsidR="00F5548C">
        <w:rPr>
          <w:rFonts w:ascii="Tahoma" w:eastAsia="微软雅黑" w:hAnsi="Tahoma" w:hint="eastAsia"/>
          <w:kern w:val="0"/>
          <w:sz w:val="22"/>
        </w:rPr>
        <w:t>给黑白灰变色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7377A" w14:paraId="4F58BEA7" w14:textId="77777777" w:rsidTr="00664F76">
        <w:tc>
          <w:tcPr>
            <w:tcW w:w="8522" w:type="dxa"/>
            <w:shd w:val="clear" w:color="auto" w:fill="DEEAF6" w:themeFill="accent1" w:themeFillTint="33"/>
          </w:tcPr>
          <w:p w14:paraId="60D01142" w14:textId="71311EA9" w:rsidR="006667AF" w:rsidRDefault="00743379" w:rsidP="00E7377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每次</w:t>
            </w:r>
            <w:r w:rsidR="006667AF">
              <w:rPr>
                <w:rFonts w:ascii="Tahoma" w:eastAsia="微软雅黑" w:hAnsi="Tahoma" w:hint="eastAsia"/>
                <w:kern w:val="0"/>
                <w:sz w:val="22"/>
              </w:rPr>
              <w:t>产生粒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="00E7377A">
              <w:rPr>
                <w:rFonts w:ascii="Tahoma" w:eastAsia="微软雅黑" w:hAnsi="Tahoma" w:hint="eastAsia"/>
                <w:kern w:val="0"/>
                <w:sz w:val="22"/>
              </w:rPr>
              <w:t>改变的是色调值，</w:t>
            </w:r>
          </w:p>
          <w:p w14:paraId="4ED43405" w14:textId="58EEEB91" w:rsidR="00E7377A" w:rsidRDefault="00E7377A" w:rsidP="00E7377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比如资源图片</w:t>
            </w:r>
            <w:r w:rsidR="00A12B0D">
              <w:rPr>
                <w:rFonts w:ascii="Tahoma" w:eastAsia="微软雅黑" w:hAnsi="Tahoma" w:hint="eastAsia"/>
                <w:kern w:val="0"/>
                <w:sz w:val="22"/>
              </w:rPr>
              <w:t>中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蓝色，</w:t>
            </w:r>
            <w:r w:rsidR="00A12B0D">
              <w:rPr>
                <w:rFonts w:ascii="Tahoma" w:eastAsia="微软雅黑" w:hAnsi="Tahoma" w:hint="eastAsia"/>
                <w:kern w:val="0"/>
                <w:sz w:val="22"/>
              </w:rPr>
              <w:t>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色调值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，是</w:t>
            </w:r>
            <w:r w:rsidR="00A12B0D">
              <w:rPr>
                <w:rFonts w:ascii="Tahoma" w:eastAsia="微软雅黑" w:hAnsi="Tahoma" w:hint="eastAsia"/>
                <w:kern w:val="0"/>
                <w:sz w:val="22"/>
              </w:rPr>
              <w:t>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色。</w:t>
            </w:r>
          </w:p>
          <w:p w14:paraId="08214C8E" w14:textId="0B5C1E13" w:rsidR="00E7377A" w:rsidRDefault="00E7377A" w:rsidP="00E7377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具体颜色需要参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据库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敌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配置资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色相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色调配置，</w:t>
            </w:r>
          </w:p>
          <w:p w14:paraId="68D01CA8" w14:textId="0E8ADF0D" w:rsidR="00E7377A" w:rsidRPr="00E7377A" w:rsidRDefault="00E7377A" w:rsidP="00E7377A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E7377A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C7DFFED" wp14:editId="5C3311BA">
                  <wp:extent cx="2590800" cy="2156392"/>
                  <wp:effectExtent l="0" t="0" r="0" b="0"/>
                  <wp:docPr id="159887826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3288" cy="21667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8FEC969" w14:textId="490533A5" w:rsidR="00E7377A" w:rsidRDefault="00E7377A" w:rsidP="00E7377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工具</w:t>
            </w:r>
            <w:r w:rsidR="007B3246">
              <w:rPr>
                <w:rFonts w:ascii="Tahoma" w:eastAsia="微软雅黑" w:hAnsi="Tahoma" w:hint="eastAsia"/>
                <w:kern w:val="0"/>
                <w:sz w:val="22"/>
              </w:rPr>
              <w:t xml:space="preserve"> GIF</w:t>
            </w:r>
            <w:r w:rsidR="007B3246">
              <w:rPr>
                <w:rFonts w:ascii="Tahoma" w:eastAsia="微软雅黑" w:hAnsi="Tahoma" w:hint="eastAsia"/>
                <w:kern w:val="0"/>
                <w:sz w:val="22"/>
              </w:rPr>
              <w:t>动画序列编辑器</w:t>
            </w:r>
            <w:r w:rsidR="007B324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里也有相应的配置。</w:t>
            </w:r>
          </w:p>
          <w:p w14:paraId="272EF424" w14:textId="4D59CA56" w:rsidR="00E7377A" w:rsidRPr="00664F76" w:rsidRDefault="00664F76" w:rsidP="00664F76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64F76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0ECEF43D" wp14:editId="3EAB5146">
                  <wp:extent cx="3338830" cy="1914220"/>
                  <wp:effectExtent l="0" t="0" r="0" b="0"/>
                  <wp:docPr id="44294680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41796" cy="191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1DB6440" w14:textId="14F38903" w:rsidR="00100024" w:rsidRDefault="005D43D2" w:rsidP="005D43D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</w:t>
      </w:r>
      <w:r w:rsidR="00593F1C">
        <w:rPr>
          <w:rFonts w:ascii="Tahoma" w:eastAsia="微软雅黑" w:hAnsi="Tahoma" w:hint="eastAsia"/>
          <w:kern w:val="0"/>
          <w:sz w:val="22"/>
        </w:rPr>
        <w:t>设计方法</w:t>
      </w:r>
      <w:r>
        <w:rPr>
          <w:rFonts w:ascii="Tahoma" w:eastAsia="微软雅黑" w:hAnsi="Tahoma" w:hint="eastAsia"/>
          <w:kern w:val="0"/>
          <w:sz w:val="22"/>
        </w:rPr>
        <w:t>可以看看后面章节：</w:t>
      </w:r>
      <w:hyperlink w:anchor="_配置划动鼠标的彩虹效果" w:history="1">
        <w:r w:rsidRPr="005D43D2">
          <w:rPr>
            <w:rStyle w:val="a4"/>
            <w:rFonts w:ascii="Tahoma" w:eastAsia="微软雅黑" w:hAnsi="Tahoma" w:hint="eastAsia"/>
            <w:kern w:val="0"/>
            <w:sz w:val="22"/>
          </w:rPr>
          <w:t>配置划动鼠标的彩虹效果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1370B81" w14:textId="77777777" w:rsidR="005D43D2" w:rsidRDefault="005D43D2" w:rsidP="005F7BF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EFD75F2" w14:textId="1CA2A08E" w:rsidR="00F87F3A" w:rsidRPr="00F87F3A" w:rsidRDefault="00F87F3A" w:rsidP="005F7BF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12554E5" w14:textId="191B41A8" w:rsidR="00861186" w:rsidRDefault="00861186" w:rsidP="00861186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粒子</w:t>
      </w:r>
      <w:r w:rsidR="00D022A9">
        <w:rPr>
          <w:rFonts w:ascii="等线 Light" w:eastAsia="等线 Light" w:hAnsi="等线 Light" w:hint="eastAsia"/>
          <w:b/>
          <w:bCs/>
          <w:sz w:val="32"/>
          <w:szCs w:val="32"/>
        </w:rPr>
        <w:t>设计</w:t>
      </w:r>
    </w:p>
    <w:p w14:paraId="69F59B47" w14:textId="70A90E78" w:rsidR="00861186" w:rsidRDefault="00861186" w:rsidP="00FE76EE">
      <w:pPr>
        <w:pStyle w:val="3"/>
      </w:pPr>
      <w:r>
        <w:rPr>
          <w:rFonts w:hint="eastAsia"/>
        </w:rPr>
        <w:t>同类插件区分</w:t>
      </w:r>
    </w:p>
    <w:p w14:paraId="1BDECF15" w14:textId="0D8DF94A" w:rsidR="00D022A9" w:rsidRPr="00D022A9" w:rsidRDefault="00D022A9" w:rsidP="00D022A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1" w:name="_1）粒子小爆炸"/>
      <w:bookmarkEnd w:id="11"/>
      <w:r>
        <w:rPr>
          <w:rFonts w:ascii="微软雅黑" w:eastAsia="微软雅黑" w:hAnsi="微软雅黑" w:hint="eastAsia"/>
          <w:sz w:val="22"/>
          <w:szCs w:val="22"/>
        </w:rPr>
        <w:t>1）粒子小爆炸</w:t>
      </w:r>
    </w:p>
    <w:p w14:paraId="68C24D45" w14:textId="77777777" w:rsidR="00FE76EE" w:rsidRPr="008A0BDD" w:rsidRDefault="00FE76EE" w:rsidP="00FE76EE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有功能相似的三个插件：</w:t>
      </w:r>
    </w:p>
    <w:p w14:paraId="011B36B9" w14:textId="77777777" w:rsidR="00FE76EE" w:rsidRDefault="00FE76EE" w:rsidP="00FE76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6611E4">
        <w:rPr>
          <w:rFonts w:ascii="Tahoma" w:eastAsia="微软雅黑" w:hAnsi="Tahoma"/>
          <w:kern w:val="0"/>
          <w:sz w:val="22"/>
        </w:rPr>
        <w:t>Drill_AnimationBlasting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11E4">
        <w:rPr>
          <w:rFonts w:ascii="Tahoma" w:eastAsia="微软雅黑" w:hAnsi="Tahoma" w:hint="eastAsia"/>
          <w:kern w:val="0"/>
          <w:sz w:val="22"/>
        </w:rPr>
        <w:t>动画</w:t>
      </w:r>
      <w:r w:rsidRPr="006611E4">
        <w:rPr>
          <w:rFonts w:ascii="Tahoma" w:eastAsia="微软雅黑" w:hAnsi="Tahoma"/>
          <w:kern w:val="0"/>
          <w:sz w:val="22"/>
        </w:rPr>
        <w:t xml:space="preserve"> - </w:t>
      </w:r>
      <w:r w:rsidRPr="006611E4">
        <w:rPr>
          <w:rFonts w:ascii="Tahoma" w:eastAsia="微软雅黑" w:hAnsi="Tahoma"/>
          <w:kern w:val="0"/>
          <w:sz w:val="22"/>
        </w:rPr>
        <w:t>粒子小爆炸</w:t>
      </w:r>
    </w:p>
    <w:p w14:paraId="0C0F04D8" w14:textId="77777777" w:rsidR="00FE76EE" w:rsidRDefault="00FE76EE" w:rsidP="00FE76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123CD">
        <w:rPr>
          <w:rFonts w:ascii="Tahoma" w:eastAsia="微软雅黑" w:hAnsi="Tahoma"/>
          <w:kern w:val="0"/>
          <w:sz w:val="22"/>
        </w:rPr>
        <w:t>Drill_GaugeFloatingBlast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23CD">
        <w:rPr>
          <w:rFonts w:ascii="Tahoma" w:eastAsia="微软雅黑" w:hAnsi="Tahoma" w:hint="eastAsia"/>
          <w:kern w:val="0"/>
          <w:sz w:val="22"/>
        </w:rPr>
        <w:t>地图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37397756" w14:textId="77777777" w:rsidR="00FE76EE" w:rsidRDefault="00FE76EE" w:rsidP="00FE76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123CD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8123CD">
        <w:rPr>
          <w:rFonts w:ascii="Tahoma" w:eastAsia="微软雅黑" w:hAnsi="Tahoma"/>
          <w:kern w:val="0"/>
          <w:sz w:val="22"/>
        </w:rPr>
        <w:t>FloatingBlast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32A3EB4F" w14:textId="77777777" w:rsidR="00FE76EE" w:rsidRPr="00613EF2" w:rsidRDefault="00FE76EE" w:rsidP="00FE76EE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613EF2">
        <w:rPr>
          <w:rFonts w:ascii="Tahoma" w:eastAsia="微软雅黑" w:hAnsi="Tahoma" w:cs="Times New Roman" w:hint="eastAsia"/>
          <w:kern w:val="0"/>
          <w:sz w:val="22"/>
        </w:rPr>
        <w:t>第一个是基于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9E42B9">
        <w:rPr>
          <w:rFonts w:ascii="Tahoma" w:eastAsia="微软雅黑" w:hAnsi="Tahoma" w:cs="Times New Roman" w:hint="eastAsia"/>
          <w:b/>
          <w:bCs/>
          <w:kern w:val="0"/>
          <w:sz w:val="22"/>
        </w:rPr>
        <w:t>个体装饰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，可以将小爆炸绑定到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玩家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/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事件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/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角色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/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敌人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身上。</w:t>
      </w:r>
    </w:p>
    <w:p w14:paraId="5586F563" w14:textId="77777777" w:rsidR="00FE76EE" w:rsidRPr="00613EF2" w:rsidRDefault="00FE76EE" w:rsidP="00FE76EE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613EF2">
        <w:rPr>
          <w:rFonts w:ascii="Tahoma" w:eastAsia="微软雅黑" w:hAnsi="Tahoma" w:cs="Times New Roman" w:hint="eastAsia"/>
          <w:kern w:val="0"/>
          <w:sz w:val="22"/>
        </w:rPr>
        <w:t>后面两个基于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9E42B9">
        <w:rPr>
          <w:rFonts w:ascii="Tahoma" w:eastAsia="微软雅黑" w:hAnsi="Tahoma" w:cs="Times New Roman" w:hint="eastAsia"/>
          <w:b/>
          <w:bCs/>
          <w:kern w:val="0"/>
          <w:sz w:val="22"/>
        </w:rPr>
        <w:t>界面装饰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，指定坐标即可创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临时对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并播放。</w:t>
      </w:r>
    </w:p>
    <w:p w14:paraId="3580BFF1" w14:textId="77777777" w:rsidR="00FE76EE" w:rsidRPr="00613EF2" w:rsidRDefault="00FE76EE" w:rsidP="00FE76EE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613EF2">
        <w:rPr>
          <w:rFonts w:ascii="Tahoma" w:eastAsia="微软雅黑" w:hAnsi="Tahoma" w:cs="Times New Roman" w:hint="eastAsia"/>
          <w:kern w:val="0"/>
          <w:sz w:val="22"/>
        </w:rPr>
        <w:t>主要区别体现在插件</w:t>
      </w:r>
      <w:r>
        <w:rPr>
          <w:rFonts w:ascii="Tahoma" w:eastAsia="微软雅黑" w:hAnsi="Tahoma" w:hint="eastAsia"/>
          <w:kern w:val="0"/>
          <w:sz w:val="22"/>
        </w:rPr>
        <w:t>指令</w:t>
      </w:r>
      <w:r w:rsidRPr="00613EF2">
        <w:rPr>
          <w:rFonts w:ascii="Tahoma" w:eastAsia="微软雅黑" w:hAnsi="Tahoma" w:cs="Times New Roman" w:hint="eastAsia"/>
          <w:kern w:val="0"/>
          <w:sz w:val="22"/>
        </w:rPr>
        <w:t>用法上：</w:t>
      </w:r>
    </w:p>
    <w:p w14:paraId="27504663" w14:textId="77777777" w:rsidR="00FE76EE" w:rsidRPr="00613EF2" w:rsidRDefault="00FE76EE" w:rsidP="00FE76EE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613EF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131796B" wp14:editId="17E9DF84">
            <wp:extent cx="3459480" cy="3140021"/>
            <wp:effectExtent l="0" t="0" r="762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0192" cy="3149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90288" w14:textId="77777777" w:rsidR="00FE76EE" w:rsidRPr="00613EF2" w:rsidRDefault="00FE76EE" w:rsidP="00FE76EE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613EF2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16714B91" wp14:editId="5279B908">
            <wp:extent cx="3398520" cy="139443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932" cy="1414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FE384" w14:textId="2E6BD6DE" w:rsidR="00861186" w:rsidRPr="00492015" w:rsidRDefault="00FE76EE" w:rsidP="00492015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613EF2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4C133025" wp14:editId="01E49AC6">
            <wp:extent cx="3375256" cy="11353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4413" cy="1148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D894AD" w14:textId="5E35AB8B" w:rsidR="00D022A9" w:rsidRDefault="00D022A9" w:rsidP="00D022A9">
      <w:pPr>
        <w:pStyle w:val="3"/>
      </w:pPr>
      <w:r>
        <w:rPr>
          <w:rFonts w:hint="eastAsia"/>
        </w:rPr>
        <w:lastRenderedPageBreak/>
        <w:t>个体装饰</w:t>
      </w:r>
    </w:p>
    <w:p w14:paraId="3C6C649F" w14:textId="6E561F09" w:rsidR="007A1470" w:rsidRPr="00CB1E6B" w:rsidRDefault="007A1470" w:rsidP="007A1470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2" w:name="_1）粒子出现范围"/>
      <w:bookmarkEnd w:id="12"/>
      <w:r>
        <w:rPr>
          <w:rFonts w:ascii="微软雅黑" w:eastAsia="微软雅黑" w:hAnsi="微软雅黑" w:hint="eastAsia"/>
          <w:sz w:val="22"/>
          <w:szCs w:val="22"/>
        </w:rPr>
        <w:t>1）</w:t>
      </w:r>
      <w:bookmarkStart w:id="13" w:name="粒子出现范围"/>
      <w:r>
        <w:rPr>
          <w:rFonts w:ascii="微软雅黑" w:eastAsia="微软雅黑" w:hAnsi="微软雅黑" w:hint="eastAsia"/>
          <w:sz w:val="22"/>
          <w:szCs w:val="22"/>
        </w:rPr>
        <w:t>粒子出现范围</w:t>
      </w:r>
      <w:bookmarkEnd w:id="13"/>
    </w:p>
    <w:p w14:paraId="4C02E16A" w14:textId="0F7323D0" w:rsidR="007A1470" w:rsidRPr="00802F26" w:rsidRDefault="00DF3DEC" w:rsidP="00802F26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802F26">
        <w:rPr>
          <w:rFonts w:ascii="Tahoma" w:eastAsia="微软雅黑" w:hAnsi="Tahoma" w:cs="Times New Roman" w:hint="eastAsia"/>
          <w:kern w:val="0"/>
          <w:sz w:val="22"/>
        </w:rPr>
        <w:t>粒子出现范围即</w:t>
      </w:r>
      <w:r w:rsidR="009715FA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>个体装饰</w:t>
      </w:r>
      <w:r w:rsidR="009715FA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>对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>粒子出现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>的分配方式。</w:t>
      </w:r>
    </w:p>
    <w:p w14:paraId="21D20A5E" w14:textId="4794AAFA" w:rsidR="001D517E" w:rsidRPr="001D517E" w:rsidRDefault="00802F26" w:rsidP="001D517E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802F26">
        <w:rPr>
          <w:rFonts w:ascii="Tahoma" w:eastAsia="微软雅黑" w:hAnsi="Tahoma" w:cs="Times New Roman" w:hint="eastAsia"/>
          <w:kern w:val="0"/>
          <w:sz w:val="22"/>
        </w:rPr>
        <w:t>由于个体是一个对象，因此只能对这个对象的圆形范围进行随机粒子生成。</w:t>
      </w:r>
    </w:p>
    <w:p w14:paraId="0CDF0279" w14:textId="3D809FED" w:rsidR="001D517E" w:rsidRDefault="001D517E" w:rsidP="001D517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D517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1B737A9" wp14:editId="24A06843">
            <wp:extent cx="2903220" cy="18364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3220" cy="183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4182C" w14:textId="286CB891" w:rsidR="001D517E" w:rsidRPr="001D517E" w:rsidRDefault="001D517E" w:rsidP="001D517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D517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DF15476" wp14:editId="1A1158FA">
            <wp:extent cx="2881624" cy="1516380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701" cy="1520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63096" w14:textId="77777777" w:rsidR="001D517E" w:rsidRPr="001D517E" w:rsidRDefault="001D517E" w:rsidP="00802F26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</w:p>
    <w:p w14:paraId="6BCC6452" w14:textId="3E3E3545" w:rsidR="00D022A9" w:rsidRPr="00CB1E6B" w:rsidRDefault="007A1470" w:rsidP="00D022A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D022A9">
        <w:rPr>
          <w:rFonts w:ascii="微软雅黑" w:eastAsia="微软雅黑" w:hAnsi="微软雅黑" w:hint="eastAsia"/>
          <w:sz w:val="22"/>
          <w:szCs w:val="22"/>
        </w:rPr>
        <w:t>）</w:t>
      </w:r>
      <w:bookmarkStart w:id="14" w:name="滞留效果"/>
      <w:r w:rsidR="00D022A9" w:rsidRPr="00CB1E6B">
        <w:rPr>
          <w:rFonts w:ascii="微软雅黑" w:eastAsia="微软雅黑" w:hAnsi="微软雅黑" w:hint="eastAsia"/>
          <w:sz w:val="22"/>
          <w:szCs w:val="22"/>
        </w:rPr>
        <w:t>滞留</w:t>
      </w:r>
      <w:r w:rsidR="00D022A9">
        <w:rPr>
          <w:rFonts w:ascii="微软雅黑" w:eastAsia="微软雅黑" w:hAnsi="微软雅黑" w:hint="eastAsia"/>
          <w:sz w:val="22"/>
          <w:szCs w:val="22"/>
        </w:rPr>
        <w:t>效果</w:t>
      </w:r>
      <w:bookmarkEnd w:id="14"/>
    </w:p>
    <w:p w14:paraId="1B3195D4" w14:textId="44301915" w:rsidR="00D022A9" w:rsidRPr="00734AB0" w:rsidRDefault="00734AB0" w:rsidP="00734AB0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734AB0">
        <w:rPr>
          <w:rFonts w:ascii="Tahoma" w:eastAsia="微软雅黑" w:hAnsi="Tahoma" w:cs="Times New Roman" w:hint="eastAsia"/>
          <w:kern w:val="0"/>
          <w:sz w:val="22"/>
        </w:rPr>
        <w:t>粒子滞留仅为</w:t>
      </w:r>
      <w:r w:rsidRPr="00734AB0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734AB0">
        <w:rPr>
          <w:rFonts w:ascii="Tahoma" w:eastAsia="微软雅黑" w:hAnsi="Tahoma" w:cs="Times New Roman" w:hint="eastAsia"/>
          <w:kern w:val="0"/>
          <w:sz w:val="22"/>
        </w:rPr>
        <w:t>个体装饰</w:t>
      </w:r>
      <w:r w:rsidRPr="00734AB0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734AB0">
        <w:rPr>
          <w:rFonts w:ascii="Tahoma" w:eastAsia="微软雅黑" w:hAnsi="Tahoma" w:cs="Times New Roman" w:hint="eastAsia"/>
          <w:kern w:val="0"/>
          <w:sz w:val="22"/>
        </w:rPr>
        <w:t>的效果。</w:t>
      </w:r>
    </w:p>
    <w:p w14:paraId="1835EEFE" w14:textId="6BDF1DCE" w:rsidR="00734AB0" w:rsidRPr="00734AB0" w:rsidRDefault="00734AB0" w:rsidP="00734AB0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734AB0">
        <w:rPr>
          <w:rFonts w:ascii="Tahoma" w:eastAsia="微软雅黑" w:hAnsi="Tahoma" w:cs="Times New Roman" w:hint="eastAsia"/>
          <w:kern w:val="0"/>
          <w:sz w:val="22"/>
        </w:rPr>
        <w:t>如下图，设置滞留，粒子产生后，不会跟随装饰的个体移动，</w:t>
      </w:r>
    </w:p>
    <w:p w14:paraId="69876244" w14:textId="0A3E3A16" w:rsidR="00734AB0" w:rsidRPr="00734AB0" w:rsidRDefault="00734AB0" w:rsidP="00734AB0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734AB0">
        <w:rPr>
          <w:rFonts w:ascii="Tahoma" w:eastAsia="微软雅黑" w:hAnsi="Tahoma" w:cs="Times New Roman" w:hint="eastAsia"/>
          <w:kern w:val="0"/>
          <w:sz w:val="22"/>
        </w:rPr>
        <w:t>设置不滞留，则粒子效果始终跟随个体移动。</w:t>
      </w:r>
    </w:p>
    <w:p w14:paraId="043F257B" w14:textId="2657FA9C" w:rsidR="00734AB0" w:rsidRPr="00734AB0" w:rsidRDefault="00734AB0" w:rsidP="00734AB0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734AB0">
        <w:rPr>
          <w:rFonts w:ascii="Tahoma" w:eastAsia="微软雅黑" w:hAnsi="Tahoma" w:cs="Times New Roman" w:hint="eastAsia"/>
          <w:kern w:val="0"/>
          <w:sz w:val="22"/>
        </w:rPr>
        <w:t>（该示例在</w:t>
      </w:r>
      <w:r w:rsidRPr="00734AB0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2208C8">
        <w:rPr>
          <w:rFonts w:ascii="Tahoma" w:eastAsia="微软雅黑" w:hAnsi="Tahoma" w:cs="Times New Roman" w:hint="eastAsia"/>
          <w:color w:val="00B050"/>
          <w:kern w:val="0"/>
          <w:sz w:val="22"/>
        </w:rPr>
        <w:t>个体装饰管理层</w:t>
      </w:r>
      <w:r w:rsidRPr="00734AB0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734AB0">
        <w:rPr>
          <w:rFonts w:ascii="Tahoma" w:eastAsia="微软雅黑" w:hAnsi="Tahoma" w:cs="Times New Roman" w:hint="eastAsia"/>
          <w:kern w:val="0"/>
          <w:sz w:val="22"/>
        </w:rPr>
        <w:t>中）</w:t>
      </w:r>
    </w:p>
    <w:p w14:paraId="195047B3" w14:textId="1AC03E9E" w:rsidR="000E0D13" w:rsidRPr="000E0D13" w:rsidRDefault="000E0D13" w:rsidP="000E0D1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E0D1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3B3F1CE" wp14:editId="61179146">
            <wp:extent cx="2567940" cy="1936960"/>
            <wp:effectExtent l="0" t="0" r="381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891" cy="194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C05B6A" w14:textId="117FE8B9" w:rsidR="00CD0982" w:rsidRDefault="00CD0982" w:rsidP="00D022A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E8853E0" w14:textId="46DA0C28" w:rsidR="00CD0982" w:rsidRPr="00CB1E6B" w:rsidRDefault="00CD0982" w:rsidP="00CD0982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>
        <w:rPr>
          <w:rFonts w:ascii="微软雅黑" w:eastAsia="微软雅黑" w:hAnsi="微软雅黑" w:hint="eastAsia"/>
          <w:sz w:val="22"/>
          <w:szCs w:val="22"/>
        </w:rPr>
        <w:t>）粒子大小设计</w:t>
      </w:r>
    </w:p>
    <w:p w14:paraId="4D01B2F6" w14:textId="6B849C49" w:rsidR="00CD0982" w:rsidRPr="000E0D13" w:rsidRDefault="00CD0982" w:rsidP="000E0D13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0E0D13">
        <w:rPr>
          <w:rFonts w:ascii="Tahoma" w:eastAsia="微软雅黑" w:hAnsi="Tahoma" w:cs="Times New Roman" w:hint="eastAsia"/>
          <w:kern w:val="0"/>
          <w:sz w:val="22"/>
        </w:rPr>
        <w:t>由于个体装饰可以绑定在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玩家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/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事件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/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角色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/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敌人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身上。</w:t>
      </w:r>
    </w:p>
    <w:p w14:paraId="730FB461" w14:textId="02AC5C79" w:rsidR="00CD0982" w:rsidRPr="000E0D13" w:rsidRDefault="00CD0982" w:rsidP="000E0D13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0E0D13">
        <w:rPr>
          <w:rFonts w:ascii="Tahoma" w:eastAsia="微软雅黑" w:hAnsi="Tahoma" w:cs="Times New Roman" w:hint="eastAsia"/>
          <w:kern w:val="0"/>
          <w:sz w:val="22"/>
        </w:rPr>
        <w:t>分别对应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地图界面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/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战斗界面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。</w:t>
      </w:r>
    </w:p>
    <w:p w14:paraId="2964524B" w14:textId="32D07AA6" w:rsidR="00CD0982" w:rsidRPr="000E0D13" w:rsidRDefault="000E0D13" w:rsidP="000E0D13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cs="Times New Roman" w:hint="eastAsia"/>
          <w:kern w:val="0"/>
          <w:sz w:val="22"/>
        </w:rPr>
        <w:t>如果使用相同的</w:t>
      </w:r>
      <w:r w:rsidR="00CD0982" w:rsidRPr="000E0D13">
        <w:rPr>
          <w:rFonts w:ascii="Tahoma" w:eastAsia="微软雅黑" w:hAnsi="Tahoma" w:cs="Times New Roman" w:hint="eastAsia"/>
          <w:kern w:val="0"/>
          <w:sz w:val="22"/>
        </w:rPr>
        <w:t>粒子</w:t>
      </w:r>
      <w:r>
        <w:rPr>
          <w:rFonts w:ascii="Tahoma" w:eastAsia="微软雅黑" w:hAnsi="Tahoma" w:cs="Times New Roman" w:hint="eastAsia"/>
          <w:kern w:val="0"/>
          <w:sz w:val="22"/>
        </w:rPr>
        <w:t>，</w:t>
      </w:r>
      <w:r w:rsidR="00CD0982" w:rsidRPr="000E0D13">
        <w:rPr>
          <w:rFonts w:ascii="Tahoma" w:eastAsia="微软雅黑" w:hAnsi="Tahoma" w:cs="Times New Roman" w:hint="eastAsia"/>
          <w:kern w:val="0"/>
          <w:sz w:val="22"/>
        </w:rPr>
        <w:t>大小可能会</w:t>
      </w:r>
      <w:r>
        <w:rPr>
          <w:rFonts w:ascii="Tahoma" w:eastAsia="微软雅黑" w:hAnsi="Tahoma" w:cs="Times New Roman" w:hint="eastAsia"/>
          <w:kern w:val="0"/>
          <w:sz w:val="22"/>
        </w:rPr>
        <w:t>有很明显</w:t>
      </w:r>
      <w:r w:rsidR="00CD0982" w:rsidRPr="000E0D13">
        <w:rPr>
          <w:rFonts w:ascii="Tahoma" w:eastAsia="微软雅黑" w:hAnsi="Tahoma" w:cs="Times New Roman" w:hint="eastAsia"/>
          <w:kern w:val="0"/>
          <w:sz w:val="22"/>
        </w:rPr>
        <w:t>的偏差。</w:t>
      </w:r>
    </w:p>
    <w:p w14:paraId="53548901" w14:textId="6715145E" w:rsidR="000E0D13" w:rsidRPr="000E0D13" w:rsidRDefault="000E0D13" w:rsidP="000E0D13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0E0D13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77D2AD54" wp14:editId="1F12FE6E">
            <wp:extent cx="2369820" cy="1721301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449" cy="1722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E0D13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72160F44" wp14:editId="2970397C">
            <wp:extent cx="2275609" cy="185166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725" cy="1854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0593D" w14:textId="3B0ECB7B" w:rsidR="000E0D13" w:rsidRPr="000E0D13" w:rsidRDefault="000E0D13" w:rsidP="000E0D13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0E0D13">
        <w:rPr>
          <w:rFonts w:ascii="Tahoma" w:eastAsia="微软雅黑" w:hAnsi="Tahoma" w:cs="Times New Roman" w:hint="eastAsia"/>
          <w:kern w:val="0"/>
          <w:sz w:val="22"/>
        </w:rPr>
        <w:t>战斗界面的粒子，一般为地图界面的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0E0D13">
        <w:rPr>
          <w:rFonts w:ascii="Tahoma" w:eastAsia="微软雅黑" w:hAnsi="Tahoma" w:cs="Times New Roman" w:hint="eastAsia"/>
          <w:kern w:val="0"/>
          <w:sz w:val="22"/>
        </w:rPr>
        <w:t>两倍大，移动速度也需要两倍快</w:t>
      </w:r>
    </w:p>
    <w:p w14:paraId="762F1056" w14:textId="466838A8" w:rsidR="000E0D13" w:rsidRPr="000E0D13" w:rsidRDefault="000E0D13" w:rsidP="000E0D13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0E0D13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02F46E10" wp14:editId="06BDD8AF">
            <wp:extent cx="2575560" cy="179190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9318" cy="1794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C423ED" w14:textId="675AE42E" w:rsidR="000E0D13" w:rsidRPr="000E0D13" w:rsidRDefault="000E0D13" w:rsidP="000E0D13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0E0D13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662E5D74" wp14:editId="60245152">
            <wp:extent cx="4175760" cy="906441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843" cy="907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5F5DD" w14:textId="6DB5F9F2" w:rsidR="00CD0982" w:rsidRPr="000E0D13" w:rsidRDefault="00CD0982" w:rsidP="000E0D13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</w:p>
    <w:p w14:paraId="7942B0DF" w14:textId="77777777" w:rsidR="00CD0982" w:rsidRPr="000E0D13" w:rsidRDefault="00CD0982" w:rsidP="000E0D13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</w:p>
    <w:p w14:paraId="71702189" w14:textId="75C38737" w:rsidR="00536C00" w:rsidRPr="00536C00" w:rsidRDefault="00FD437A" w:rsidP="00D022A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7EA0DE4" w14:textId="77777777" w:rsidR="00D022A9" w:rsidRPr="00762E76" w:rsidRDefault="00D022A9" w:rsidP="00D022A9">
      <w:pPr>
        <w:pStyle w:val="3"/>
      </w:pPr>
      <w:r>
        <w:rPr>
          <w:rFonts w:hint="eastAsia"/>
        </w:rPr>
        <w:lastRenderedPageBreak/>
        <w:t>界面装饰</w:t>
      </w:r>
    </w:p>
    <w:p w14:paraId="5923AEE8" w14:textId="66FD00EA" w:rsidR="00D022A9" w:rsidRPr="00CB1E6B" w:rsidRDefault="00D022A9" w:rsidP="00D022A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5" w:name="_1）粒子出现模式"/>
      <w:bookmarkEnd w:id="15"/>
      <w:r>
        <w:rPr>
          <w:rFonts w:ascii="微软雅黑" w:eastAsia="微软雅黑" w:hAnsi="微软雅黑" w:hint="eastAsia"/>
          <w:sz w:val="22"/>
          <w:szCs w:val="22"/>
        </w:rPr>
        <w:t>1）</w:t>
      </w:r>
      <w:bookmarkStart w:id="16" w:name="粒子出现模式"/>
      <w:r>
        <w:rPr>
          <w:rFonts w:ascii="微软雅黑" w:eastAsia="微软雅黑" w:hAnsi="微软雅黑" w:hint="eastAsia"/>
          <w:sz w:val="22"/>
          <w:szCs w:val="22"/>
        </w:rPr>
        <w:t>粒子出现</w:t>
      </w:r>
      <w:r w:rsidR="007A1470">
        <w:rPr>
          <w:rFonts w:ascii="微软雅黑" w:eastAsia="微软雅黑" w:hAnsi="微软雅黑" w:hint="eastAsia"/>
          <w:sz w:val="22"/>
          <w:szCs w:val="22"/>
        </w:rPr>
        <w:t>模式</w:t>
      </w:r>
      <w:bookmarkEnd w:id="16"/>
    </w:p>
    <w:p w14:paraId="6E7E7A4A" w14:textId="4F318D6C" w:rsidR="00802F26" w:rsidRPr="00802F26" w:rsidRDefault="00802F26" w:rsidP="00802F26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 w:rsidRPr="00802F26">
        <w:rPr>
          <w:rFonts w:ascii="Tahoma" w:eastAsia="微软雅黑" w:hAnsi="Tahoma" w:cs="Times New Roman" w:hint="eastAsia"/>
          <w:kern w:val="0"/>
          <w:sz w:val="22"/>
        </w:rPr>
        <w:t>粒子出现范围即</w:t>
      </w:r>
      <w:r w:rsidR="009715FA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="009715FA">
        <w:rPr>
          <w:rFonts w:ascii="Tahoma" w:eastAsia="微软雅黑" w:hAnsi="Tahoma" w:cs="Times New Roman" w:hint="eastAsia"/>
          <w:kern w:val="0"/>
          <w:sz w:val="22"/>
        </w:rPr>
        <w:t>界面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>装饰</w:t>
      </w:r>
      <w:r w:rsidR="009715FA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>对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>粒子出现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>的分配方式。</w:t>
      </w:r>
    </w:p>
    <w:p w14:paraId="7C62A434" w14:textId="77777777" w:rsidR="00143CE8" w:rsidRDefault="00143CE8" w:rsidP="00802F26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cs="Times New Roman" w:hint="eastAsia"/>
          <w:kern w:val="0"/>
          <w:sz w:val="22"/>
        </w:rPr>
        <w:t>模式的</w:t>
      </w:r>
      <w:r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>
        <w:rPr>
          <w:rFonts w:ascii="Tahoma" w:eastAsia="微软雅黑" w:hAnsi="Tahoma" w:cs="Times New Roman" w:hint="eastAsia"/>
          <w:kern w:val="0"/>
          <w:sz w:val="22"/>
        </w:rPr>
        <w:t>随机出现、左侧出现、右侧出现、顶部出现、底部出现，均为</w:t>
      </w:r>
      <w:r w:rsidR="00802F26" w:rsidRPr="00802F26">
        <w:rPr>
          <w:rFonts w:ascii="Tahoma" w:eastAsia="微软雅黑" w:hAnsi="Tahoma" w:cs="Times New Roman" w:hint="eastAsia"/>
          <w:kern w:val="0"/>
          <w:sz w:val="22"/>
        </w:rPr>
        <w:t>长方形</w:t>
      </w:r>
      <w:r>
        <w:rPr>
          <w:rFonts w:ascii="Tahoma" w:eastAsia="微软雅黑" w:hAnsi="Tahoma" w:cs="Times New Roman" w:hint="eastAsia"/>
          <w:kern w:val="0"/>
          <w:sz w:val="22"/>
        </w:rPr>
        <w:t>区域</w:t>
      </w:r>
      <w:r w:rsidR="00374D70">
        <w:rPr>
          <w:rFonts w:ascii="Tahoma" w:eastAsia="微软雅黑" w:hAnsi="Tahoma" w:cs="Times New Roman" w:hint="eastAsia"/>
          <w:kern w:val="0"/>
          <w:sz w:val="22"/>
        </w:rPr>
        <w:t>，</w:t>
      </w:r>
    </w:p>
    <w:p w14:paraId="48F9D445" w14:textId="68E6E16B" w:rsidR="00D022A9" w:rsidRDefault="00143CE8" w:rsidP="00802F26">
      <w:pPr>
        <w:widowControl/>
        <w:snapToGrid w:val="0"/>
        <w:jc w:val="left"/>
        <w:rPr>
          <w:rFonts w:ascii="Tahoma" w:eastAsia="微软雅黑" w:hAnsi="Tahoma" w:cs="Times New Roman"/>
          <w:kern w:val="0"/>
          <w:sz w:val="22"/>
        </w:rPr>
      </w:pPr>
      <w:r>
        <w:rPr>
          <w:rFonts w:ascii="Tahoma" w:eastAsia="微软雅黑" w:hAnsi="Tahoma" w:cs="Times New Roman" w:hint="eastAsia"/>
          <w:kern w:val="0"/>
          <w:sz w:val="22"/>
        </w:rPr>
        <w:t>如</w:t>
      </w:r>
      <w:r w:rsidR="00374D70">
        <w:rPr>
          <w:rFonts w:ascii="Tahoma" w:eastAsia="微软雅黑" w:hAnsi="Tahoma" w:cs="Times New Roman" w:hint="eastAsia"/>
          <w:kern w:val="0"/>
          <w:sz w:val="22"/>
        </w:rPr>
        <w:t>下图为</w:t>
      </w:r>
      <w:r w:rsidR="00374D70">
        <w:rPr>
          <w:rFonts w:ascii="Tahoma" w:eastAsia="微软雅黑" w:hAnsi="Tahoma" w:cs="Times New Roman" w:hint="eastAsia"/>
          <w:kern w:val="0"/>
          <w:sz w:val="22"/>
        </w:rPr>
        <w:t xml:space="preserve"> </w:t>
      </w:r>
      <w:r w:rsidR="00374D70">
        <w:rPr>
          <w:rFonts w:ascii="Tahoma" w:eastAsia="微软雅黑" w:hAnsi="Tahoma" w:cs="Times New Roman" w:hint="eastAsia"/>
          <w:kern w:val="0"/>
          <w:sz w:val="22"/>
        </w:rPr>
        <w:t>底部出现的效果</w:t>
      </w:r>
      <w:r w:rsidR="00802F26" w:rsidRPr="00802F26">
        <w:rPr>
          <w:rFonts w:ascii="Tahoma" w:eastAsia="微软雅黑" w:hAnsi="Tahoma" w:cs="Times New Roman" w:hint="eastAsia"/>
          <w:kern w:val="0"/>
          <w:sz w:val="22"/>
        </w:rPr>
        <w:t>。</w:t>
      </w:r>
    </w:p>
    <w:p w14:paraId="241605E6" w14:textId="77777777" w:rsidR="003D0D4F" w:rsidRPr="003D0D4F" w:rsidRDefault="00374D70" w:rsidP="003D0D4F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3D0D4F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285AC294" wp14:editId="3A3B34DE">
            <wp:extent cx="2443439" cy="10744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365" cy="1084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B23A40" w14:textId="2431C317" w:rsidR="00D05E73" w:rsidRPr="003D0D4F" w:rsidRDefault="00A66446" w:rsidP="003D0D4F">
      <w:pPr>
        <w:widowControl/>
        <w:snapToGrid w:val="0"/>
        <w:jc w:val="center"/>
        <w:rPr>
          <w:rFonts w:ascii="Tahoma" w:eastAsia="微软雅黑" w:hAnsi="Tahoma" w:cs="Times New Roman"/>
          <w:kern w:val="0"/>
          <w:sz w:val="22"/>
        </w:rPr>
      </w:pPr>
      <w:r w:rsidRPr="003D0D4F">
        <w:rPr>
          <w:rFonts w:ascii="Tahoma" w:eastAsia="微软雅黑" w:hAnsi="Tahoma" w:cs="Times New Roman"/>
          <w:noProof/>
          <w:kern w:val="0"/>
          <w:sz w:val="22"/>
        </w:rPr>
        <w:drawing>
          <wp:inline distT="0" distB="0" distL="0" distR="0" wp14:anchorId="26095DB1" wp14:editId="40FA9579">
            <wp:extent cx="2422223" cy="1514107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6524" cy="1516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D0D4F" w14:paraId="31FDD956" w14:textId="77777777" w:rsidTr="003D0D4F">
        <w:tc>
          <w:tcPr>
            <w:tcW w:w="8522" w:type="dxa"/>
            <w:shd w:val="clear" w:color="auto" w:fill="DEEAF6" w:themeFill="accent1" w:themeFillTint="33"/>
          </w:tcPr>
          <w:p w14:paraId="68C972DA" w14:textId="3ED8EAFF" w:rsidR="003D0D4F" w:rsidRPr="003D0D4F" w:rsidRDefault="003D0D4F" w:rsidP="003D0D4F">
            <w:pPr>
              <w:widowControl/>
              <w:snapToGrid w:val="0"/>
              <w:jc w:val="left"/>
              <w:rPr>
                <w:rFonts w:ascii="Tahoma" w:eastAsia="微软雅黑" w:hAnsi="Tahoma" w:cs="Times New Roman"/>
                <w:kern w:val="0"/>
                <w:sz w:val="22"/>
              </w:rPr>
            </w:pPr>
            <w:r>
              <w:rPr>
                <w:rFonts w:ascii="Tahoma" w:eastAsia="微软雅黑" w:hAnsi="Tahoma" w:cs="Times New Roman" w:hint="eastAsia"/>
                <w:kern w:val="0"/>
                <w:sz w:val="22"/>
              </w:rPr>
              <w:t>注意，</w:t>
            </w:r>
            <w:r w:rsidRPr="003D0D4F">
              <w:rPr>
                <w:rFonts w:ascii="Tahoma" w:eastAsia="微软雅黑" w:hAnsi="Tahoma" w:cs="Times New Roman" w:hint="eastAsia"/>
                <w:kern w:val="0"/>
                <w:sz w:val="22"/>
              </w:rPr>
              <w:t>如果设置为底部出现，</w:t>
            </w:r>
            <w:r>
              <w:rPr>
                <w:rFonts w:ascii="Tahoma" w:eastAsia="微软雅黑" w:hAnsi="Tahoma" w:cs="Times New Roman" w:hint="eastAsia"/>
                <w:kern w:val="0"/>
                <w:sz w:val="22"/>
              </w:rPr>
              <w:t>那么粒子</w:t>
            </w:r>
            <w:r w:rsidRPr="003D0D4F">
              <w:rPr>
                <w:rFonts w:ascii="Tahoma" w:eastAsia="微软雅黑" w:hAnsi="Tahoma" w:cs="Times New Roman" w:hint="eastAsia"/>
                <w:kern w:val="0"/>
                <w:sz w:val="22"/>
              </w:rPr>
              <w:t>就需要设置方向为</w:t>
            </w:r>
            <w:r w:rsidRPr="003D0D4F">
              <w:rPr>
                <w:rFonts w:ascii="Tahoma" w:eastAsia="微软雅黑" w:hAnsi="Tahoma" w:cs="Times New Roman"/>
                <w:kern w:val="0"/>
                <w:sz w:val="22"/>
              </w:rPr>
              <w:t>270</w:t>
            </w:r>
            <w:r w:rsidRPr="003D0D4F">
              <w:rPr>
                <w:rFonts w:ascii="Tahoma" w:eastAsia="微软雅黑" w:hAnsi="Tahoma" w:cs="Times New Roman" w:hint="eastAsia"/>
                <w:kern w:val="0"/>
                <w:sz w:val="22"/>
              </w:rPr>
              <w:t>度，向上漂。</w:t>
            </w:r>
          </w:p>
          <w:p w14:paraId="6BE523DE" w14:textId="77777777" w:rsidR="003D0D4F" w:rsidRPr="003D0D4F" w:rsidRDefault="003D0D4F" w:rsidP="003D0D4F">
            <w:pPr>
              <w:widowControl/>
              <w:snapToGrid w:val="0"/>
              <w:jc w:val="left"/>
              <w:rPr>
                <w:rFonts w:ascii="Tahoma" w:eastAsia="微软雅黑" w:hAnsi="Tahoma" w:cs="Times New Roman"/>
                <w:kern w:val="0"/>
                <w:sz w:val="22"/>
              </w:rPr>
            </w:pPr>
            <w:r w:rsidRPr="003D0D4F">
              <w:rPr>
                <w:rFonts w:ascii="Tahoma" w:eastAsia="微软雅黑" w:hAnsi="Tahoma" w:cs="Times New Roman" w:hint="eastAsia"/>
                <w:kern w:val="0"/>
                <w:sz w:val="22"/>
              </w:rPr>
              <w:t>如果方向反了，你在游戏中会看不到任何粒子。</w:t>
            </w:r>
          </w:p>
          <w:p w14:paraId="26980B7F" w14:textId="509DD962" w:rsidR="003D0D4F" w:rsidRDefault="003D0D4F" w:rsidP="003D0D4F">
            <w:pPr>
              <w:widowControl/>
              <w:snapToGrid w:val="0"/>
              <w:jc w:val="center"/>
              <w:rPr>
                <w:rFonts w:ascii="Tahoma" w:eastAsia="微软雅黑" w:hAnsi="Tahoma" w:cs="Times New Roman"/>
                <w:kern w:val="0"/>
                <w:sz w:val="22"/>
              </w:rPr>
            </w:pPr>
            <w:r w:rsidRPr="003D0D4F">
              <w:rPr>
                <w:rFonts w:ascii="Tahoma" w:eastAsia="微软雅黑" w:hAnsi="Tahoma" w:cs="Times New Roman"/>
                <w:noProof/>
                <w:kern w:val="0"/>
                <w:sz w:val="22"/>
              </w:rPr>
              <w:drawing>
                <wp:inline distT="0" distB="0" distL="0" distR="0" wp14:anchorId="52A9676E" wp14:editId="47F1D734">
                  <wp:extent cx="2880360" cy="697157"/>
                  <wp:effectExtent l="0" t="0" r="0" b="8255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6800" cy="701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0EC389D" w14:textId="292DC13C" w:rsidR="00D022A9" w:rsidRDefault="003B659D" w:rsidP="00D022A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cs="Times New Roman" w:hint="eastAsia"/>
          <w:kern w:val="0"/>
          <w:sz w:val="22"/>
        </w:rPr>
        <w:t>粒子出现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>也可以指定</w:t>
      </w:r>
      <w:r w:rsidR="00B10D8E">
        <w:rPr>
          <w:rFonts w:ascii="Tahoma" w:eastAsia="微软雅黑" w:hAnsi="Tahoma" w:cs="Times New Roman" w:hint="eastAsia"/>
          <w:kern w:val="0"/>
          <w:sz w:val="22"/>
        </w:rPr>
        <w:t>为</w:t>
      </w:r>
      <w:r w:rsidRPr="00802F26">
        <w:rPr>
          <w:rFonts w:ascii="Tahoma" w:eastAsia="微软雅黑" w:hAnsi="Tahoma" w:cs="Times New Roman" w:hint="eastAsia"/>
          <w:kern w:val="0"/>
          <w:sz w:val="22"/>
        </w:rPr>
        <w:t>一个位置的圆形范围</w:t>
      </w:r>
      <w:r>
        <w:rPr>
          <w:rFonts w:ascii="Tahoma" w:eastAsia="微软雅黑" w:hAnsi="Tahoma" w:cs="Times New Roman" w:hint="eastAsia"/>
          <w:kern w:val="0"/>
          <w:sz w:val="22"/>
        </w:rPr>
        <w:t>。</w:t>
      </w:r>
    </w:p>
    <w:p w14:paraId="63D74F29" w14:textId="77777777" w:rsidR="003B659D" w:rsidRPr="00480E39" w:rsidRDefault="003B659D" w:rsidP="003B659D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57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2956C40" wp14:editId="09668275">
            <wp:extent cx="2689860" cy="686189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6641" cy="693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6D1BFB" w14:textId="22BC1301" w:rsidR="003B659D" w:rsidRPr="003D0D4F" w:rsidRDefault="003B659D" w:rsidP="003D0D4F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57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CA7869D" wp14:editId="01E41326">
            <wp:extent cx="2697480" cy="2024248"/>
            <wp:effectExtent l="0" t="0" r="762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647" cy="2032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44A3BF" w14:textId="77777777" w:rsidR="00D022A9" w:rsidRDefault="00D022A9" w:rsidP="00D022A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C5CD1E" w14:textId="09470673" w:rsidR="00540EE1" w:rsidRPr="005F57FD" w:rsidRDefault="00540EE1" w:rsidP="005F57FD">
      <w:pPr>
        <w:pStyle w:val="2"/>
      </w:pPr>
      <w:r w:rsidRPr="005F57FD">
        <w:rPr>
          <w:rFonts w:hint="eastAsia"/>
        </w:rPr>
        <w:lastRenderedPageBreak/>
        <w:t>从零开始设计</w:t>
      </w:r>
      <w:r w:rsidR="005F57FD" w:rsidRPr="005F57FD">
        <w:rPr>
          <w:rFonts w:hint="eastAsia"/>
        </w:rPr>
        <w:t>（</w:t>
      </w:r>
      <w:r w:rsidR="005F57FD" w:rsidRPr="005F57FD">
        <w:t>DIY）</w:t>
      </w:r>
    </w:p>
    <w:p w14:paraId="745ACF0A" w14:textId="7ECE1BF8" w:rsidR="00540EE1" w:rsidRDefault="002D5BA3" w:rsidP="00FE76EE">
      <w:pPr>
        <w:pStyle w:val="3"/>
      </w:pPr>
      <w:r>
        <w:rPr>
          <w:rFonts w:hint="eastAsia"/>
        </w:rPr>
        <w:t>配置</w:t>
      </w:r>
      <w:r w:rsidR="002801D6">
        <w:rPr>
          <w:rFonts w:hint="eastAsia"/>
        </w:rPr>
        <w:t>在UI面板上的粒子小爆炸</w:t>
      </w:r>
    </w:p>
    <w:p w14:paraId="6E61D218" w14:textId="635EE8E5" w:rsidR="00F34092" w:rsidRPr="00AA533E" w:rsidRDefault="00346160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</w:t>
      </w:r>
      <w:r w:rsidR="004A6803">
        <w:rPr>
          <w:rFonts w:ascii="微软雅黑" w:eastAsia="微软雅黑" w:hAnsi="微软雅黑" w:hint="eastAsia"/>
          <w:sz w:val="22"/>
          <w:szCs w:val="22"/>
        </w:rPr>
        <w:t>.</w:t>
      </w:r>
      <w:r w:rsidR="004A6803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4472C85" w14:textId="77777777" w:rsidR="004C5398" w:rsidRDefault="004C5398" w:rsidP="004C5398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2208C8">
        <w:rPr>
          <w:rFonts w:ascii="Tahoma" w:eastAsia="微软雅黑" w:hAnsi="Tahoma" w:hint="eastAsia"/>
          <w:bCs/>
          <w:color w:val="00B050"/>
          <w:kern w:val="0"/>
          <w:sz w:val="22"/>
        </w:rPr>
        <w:t>个体装饰管理层</w:t>
      </w:r>
      <w:r>
        <w:rPr>
          <w:rFonts w:ascii="Tahoma" w:eastAsia="微软雅黑" w:hAnsi="Tahoma" w:hint="eastAsia"/>
          <w:bCs/>
          <w:kern w:val="0"/>
          <w:sz w:val="22"/>
        </w:rPr>
        <w:t>中，你可以将小爆炸绑定到水晶上，</w:t>
      </w:r>
    </w:p>
    <w:p w14:paraId="6E837ADA" w14:textId="113A4A75" w:rsidR="005D4187" w:rsidRDefault="004C5398" w:rsidP="004C5398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获取水晶就能播放水晶闪亮的小爆炸效果。</w:t>
      </w:r>
    </w:p>
    <w:p w14:paraId="096EA4BE" w14:textId="14723D81" w:rsidR="004C5398" w:rsidRPr="00E85601" w:rsidRDefault="00E85601" w:rsidP="00E8560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856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04DA5F8" wp14:editId="60A426D2">
            <wp:extent cx="2217420" cy="1402471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1304" cy="1404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6FB34" w14:textId="46C75358" w:rsidR="004C5398" w:rsidRDefault="004C5398" w:rsidP="00042B78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是，同样的设置，没法应用到</w:t>
      </w:r>
      <w:r>
        <w:rPr>
          <w:rFonts w:ascii="Tahoma" w:eastAsia="微软雅黑" w:hAnsi="Tahoma" w:hint="eastAsia"/>
          <w:bCs/>
          <w:kern w:val="0"/>
          <w:sz w:val="22"/>
        </w:rPr>
        <w:t>UI</w:t>
      </w:r>
      <w:r>
        <w:rPr>
          <w:rFonts w:ascii="Tahoma" w:eastAsia="微软雅黑" w:hAnsi="Tahoma" w:hint="eastAsia"/>
          <w:bCs/>
          <w:kern w:val="0"/>
          <w:sz w:val="22"/>
        </w:rPr>
        <w:t>上面，因为贴图至少要在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最顶层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才能被看见。</w:t>
      </w:r>
    </w:p>
    <w:p w14:paraId="67D51FB9" w14:textId="00BC7EF4" w:rsidR="004C5398" w:rsidRDefault="004C5398" w:rsidP="00042B78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比如魔塔获取道具后，道具的数值要闪一下小爆炸效果。</w:t>
      </w:r>
    </w:p>
    <w:p w14:paraId="70246D88" w14:textId="564F4AED" w:rsidR="00E85601" w:rsidRPr="00E85601" w:rsidRDefault="00E85601" w:rsidP="00E8560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856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6C7DD7" wp14:editId="55D05DA4">
            <wp:extent cx="2628900" cy="1990507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621" cy="199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CC1A4" w14:textId="77777777" w:rsidR="00617590" w:rsidRDefault="00617590" w:rsidP="00042B78">
      <w:pPr>
        <w:widowControl/>
        <w:snapToGrid w:val="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522CD2C4" w14:textId="6339C12C" w:rsidR="007E709E" w:rsidRPr="00AA533E" w:rsidRDefault="007E709E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2</w:t>
      </w:r>
      <w:r w:rsidR="004A6803">
        <w:rPr>
          <w:rFonts w:ascii="微软雅黑" w:eastAsia="微软雅黑" w:hAnsi="微软雅黑"/>
          <w:sz w:val="22"/>
          <w:szCs w:val="22"/>
        </w:rPr>
        <w:t xml:space="preserve">. </w:t>
      </w:r>
      <w:r w:rsidR="0084547F">
        <w:rPr>
          <w:rFonts w:ascii="微软雅黑" w:eastAsia="微软雅黑" w:hAnsi="微软雅黑" w:hint="eastAsia"/>
          <w:sz w:val="22"/>
          <w:szCs w:val="22"/>
        </w:rPr>
        <w:t>结构规划/流程梳理</w:t>
      </w:r>
    </w:p>
    <w:p w14:paraId="0AA8510E" w14:textId="02EC06A4" w:rsidR="007E709E" w:rsidRDefault="003965AD" w:rsidP="00042B78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现在有三种插件可以使用：</w:t>
      </w:r>
    </w:p>
    <w:p w14:paraId="202DB2A8" w14:textId="77777777" w:rsidR="003965AD" w:rsidRDefault="003965AD" w:rsidP="003965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6611E4">
        <w:rPr>
          <w:rFonts w:ascii="Tahoma" w:eastAsia="微软雅黑" w:hAnsi="Tahoma"/>
          <w:kern w:val="0"/>
          <w:sz w:val="22"/>
        </w:rPr>
        <w:t>Drill_AnimationBlasting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11E4">
        <w:rPr>
          <w:rFonts w:ascii="Tahoma" w:eastAsia="微软雅黑" w:hAnsi="Tahoma" w:hint="eastAsia"/>
          <w:kern w:val="0"/>
          <w:sz w:val="22"/>
        </w:rPr>
        <w:t>动画</w:t>
      </w:r>
      <w:r w:rsidRPr="006611E4">
        <w:rPr>
          <w:rFonts w:ascii="Tahoma" w:eastAsia="微软雅黑" w:hAnsi="Tahoma"/>
          <w:kern w:val="0"/>
          <w:sz w:val="22"/>
        </w:rPr>
        <w:t xml:space="preserve"> - </w:t>
      </w:r>
      <w:r w:rsidRPr="006611E4">
        <w:rPr>
          <w:rFonts w:ascii="Tahoma" w:eastAsia="微软雅黑" w:hAnsi="Tahoma"/>
          <w:kern w:val="0"/>
          <w:sz w:val="22"/>
        </w:rPr>
        <w:t>粒子小爆炸</w:t>
      </w:r>
    </w:p>
    <w:p w14:paraId="142B8EDB" w14:textId="77777777" w:rsidR="003965AD" w:rsidRDefault="003965AD" w:rsidP="003965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123CD">
        <w:rPr>
          <w:rFonts w:ascii="Tahoma" w:eastAsia="微软雅黑" w:hAnsi="Tahoma"/>
          <w:kern w:val="0"/>
          <w:sz w:val="22"/>
        </w:rPr>
        <w:t>Drill_GaugeFloatingBlast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23CD">
        <w:rPr>
          <w:rFonts w:ascii="Tahoma" w:eastAsia="微软雅黑" w:hAnsi="Tahoma" w:hint="eastAsia"/>
          <w:kern w:val="0"/>
          <w:sz w:val="22"/>
        </w:rPr>
        <w:t>地图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66142765" w14:textId="77777777" w:rsidR="003965AD" w:rsidRDefault="003965AD" w:rsidP="003965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123CD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8123CD">
        <w:rPr>
          <w:rFonts w:ascii="Tahoma" w:eastAsia="微软雅黑" w:hAnsi="Tahoma"/>
          <w:kern w:val="0"/>
          <w:sz w:val="22"/>
        </w:rPr>
        <w:t>FloatingBlast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8123CD">
        <w:rPr>
          <w:rFonts w:ascii="Tahoma" w:eastAsia="微软雅黑" w:hAnsi="Tahoma"/>
          <w:kern w:val="0"/>
          <w:sz w:val="22"/>
        </w:rPr>
        <w:t xml:space="preserve">UI - </w:t>
      </w:r>
      <w:r w:rsidRPr="008123CD">
        <w:rPr>
          <w:rFonts w:ascii="Tahoma" w:eastAsia="微软雅黑" w:hAnsi="Tahoma"/>
          <w:kern w:val="0"/>
          <w:sz w:val="22"/>
        </w:rPr>
        <w:t>临时粒子小爆炸</w:t>
      </w:r>
    </w:p>
    <w:p w14:paraId="585577E9" w14:textId="7C17B8F5" w:rsidR="003965AD" w:rsidRPr="003965AD" w:rsidRDefault="008A7A17" w:rsidP="00042B78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前一个基于个体装饰，后两个基于界面装饰。</w:t>
      </w:r>
    </w:p>
    <w:p w14:paraId="7A33493F" w14:textId="4A65F78A" w:rsidR="003965AD" w:rsidRDefault="008A7A17" w:rsidP="00042B78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由此可知需要使用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地图粒子小爆炸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插件才能实现在最顶层播放小爆炸。</w:t>
      </w:r>
    </w:p>
    <w:p w14:paraId="44D6575A" w14:textId="77777777" w:rsidR="008A7A17" w:rsidRPr="007E709E" w:rsidRDefault="008A7A17" w:rsidP="00042B78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3B0B12E4" w14:textId="32E07EB5" w:rsidR="007E709E" w:rsidRPr="007E709E" w:rsidRDefault="007E709E" w:rsidP="007E709E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6F90225D" w14:textId="153C1524" w:rsidR="00346160" w:rsidRPr="00AA533E" w:rsidRDefault="007E709E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4A6803">
        <w:rPr>
          <w:rFonts w:ascii="微软雅黑" w:eastAsia="微软雅黑" w:hAnsi="微软雅黑" w:hint="eastAsia"/>
          <w:sz w:val="22"/>
          <w:szCs w:val="22"/>
        </w:rPr>
        <w:t>.</w:t>
      </w:r>
      <w:r w:rsidR="004A6803"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准备贴图</w:t>
      </w:r>
      <w:r w:rsidR="00B7057B">
        <w:rPr>
          <w:rFonts w:ascii="微软雅黑" w:eastAsia="微软雅黑" w:hAnsi="微软雅黑" w:hint="eastAsia"/>
          <w:sz w:val="22"/>
          <w:szCs w:val="22"/>
        </w:rPr>
        <w:t>和事件</w:t>
      </w:r>
    </w:p>
    <w:p w14:paraId="79AD6B45" w14:textId="3031A1C6" w:rsidR="002D5BA3" w:rsidRDefault="00B7057B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里</w:t>
      </w:r>
      <w:r w:rsidR="006736E4">
        <w:rPr>
          <w:rFonts w:ascii="Tahoma" w:eastAsia="微软雅黑" w:hAnsi="Tahoma" w:hint="eastAsia"/>
          <w:bCs/>
          <w:kern w:val="0"/>
          <w:sz w:val="22"/>
        </w:rPr>
        <w:t>以小爆炸的星星设置为</w:t>
      </w:r>
      <w:r>
        <w:rPr>
          <w:rFonts w:ascii="Tahoma" w:eastAsia="微软雅黑" w:hAnsi="Tahoma" w:hint="eastAsia"/>
          <w:bCs/>
          <w:kern w:val="0"/>
          <w:sz w:val="22"/>
        </w:rPr>
        <w:t>例</w:t>
      </w:r>
      <w:r w:rsidR="006736E4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69B5D603" w14:textId="45CBD36D" w:rsidR="006736E4" w:rsidRPr="006736E4" w:rsidRDefault="006736E4" w:rsidP="00B7057B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B7057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3C8F8A35" wp14:editId="2F0B2E69">
            <wp:extent cx="4754880" cy="1413984"/>
            <wp:effectExtent l="0" t="0" r="762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998" cy="1416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24E26" w14:textId="28F02A21" w:rsidR="00887206" w:rsidRPr="00B7057B" w:rsidRDefault="006736E4" w:rsidP="00B7057B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B7057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0CCF391A" wp14:editId="7416C77E">
            <wp:extent cx="3261360" cy="753549"/>
            <wp:effectExtent l="0" t="0" r="0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9431" cy="757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7B886" w14:textId="1CC1F286" w:rsidR="00887206" w:rsidRDefault="006736E4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直接从示例中的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简易魔塔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复制一个钥匙事件，来测试播放。</w:t>
      </w:r>
    </w:p>
    <w:p w14:paraId="47EF0B17" w14:textId="4447EB1F" w:rsidR="00A4539B" w:rsidRPr="00A4539B" w:rsidRDefault="00A4539B" w:rsidP="00A4539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4539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D0F90C" wp14:editId="5B397F3E">
            <wp:extent cx="2583180" cy="1856789"/>
            <wp:effectExtent l="0" t="0" r="762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408" cy="1859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36C6E" w14:textId="77777777" w:rsidR="00F369A7" w:rsidRDefault="00F369A7" w:rsidP="00F369A7">
      <w:pPr>
        <w:widowControl/>
        <w:rPr>
          <w:rFonts w:ascii="Tahoma" w:eastAsia="微软雅黑" w:hAnsi="Tahoma"/>
          <w:bCs/>
          <w:kern w:val="0"/>
          <w:sz w:val="22"/>
        </w:rPr>
      </w:pPr>
    </w:p>
    <w:p w14:paraId="6CECD893" w14:textId="59954AD3" w:rsidR="00F369A7" w:rsidRDefault="00F369A7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t>4</w:t>
      </w:r>
      <w:r w:rsidR="004A6803">
        <w:rPr>
          <w:rFonts w:ascii="微软雅黑" w:eastAsia="微软雅黑" w:hAnsi="微软雅黑"/>
          <w:sz w:val="22"/>
          <w:szCs w:val="22"/>
        </w:rPr>
        <w:t xml:space="preserve">. </w:t>
      </w:r>
      <w:r w:rsidR="00887206">
        <w:rPr>
          <w:rFonts w:ascii="微软雅黑" w:eastAsia="微软雅黑" w:hAnsi="微软雅黑" w:hint="eastAsia"/>
          <w:sz w:val="22"/>
          <w:szCs w:val="22"/>
        </w:rPr>
        <w:t>插件指令配置</w:t>
      </w:r>
    </w:p>
    <w:p w14:paraId="4F647098" w14:textId="5D9340F2" w:rsidR="00564BB0" w:rsidRPr="00B7057B" w:rsidRDefault="00564BB0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B7057B">
        <w:rPr>
          <w:rFonts w:ascii="Tahoma" w:eastAsia="微软雅黑" w:hAnsi="Tahoma" w:hint="eastAsia"/>
          <w:bCs/>
          <w:kern w:val="0"/>
          <w:sz w:val="22"/>
        </w:rPr>
        <w:t>地图粒子小爆炸插件有</w:t>
      </w:r>
      <w:r w:rsidRPr="00B7057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B7057B">
        <w:rPr>
          <w:rFonts w:ascii="Tahoma" w:eastAsia="微软雅黑" w:hAnsi="Tahoma" w:hint="eastAsia"/>
          <w:bCs/>
          <w:kern w:val="0"/>
          <w:sz w:val="22"/>
        </w:rPr>
        <w:t>简单指令和高级指令。</w:t>
      </w:r>
    </w:p>
    <w:p w14:paraId="35BB6C86" w14:textId="6A66996E" w:rsidR="00564BB0" w:rsidRPr="00564BB0" w:rsidRDefault="00564BB0" w:rsidP="00B7057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64BB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911ABD" wp14:editId="1F6C2F1F">
            <wp:extent cx="3940810" cy="2744713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551" cy="2746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F7F05" w14:textId="77777777" w:rsidR="00564BB0" w:rsidRPr="00B7057B" w:rsidRDefault="00564BB0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660501E7" w14:textId="77777777" w:rsidR="00564BB0" w:rsidRDefault="00564BB0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lastRenderedPageBreak/>
        <w:t>由于默认的小爆炸配置层级不在最顶层，</w:t>
      </w:r>
    </w:p>
    <w:p w14:paraId="75A06D64" w14:textId="06F77013" w:rsidR="002706F3" w:rsidRDefault="00564BB0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所以我们这里使用高级指令，对层级属性进行单独修改。</w:t>
      </w:r>
    </w:p>
    <w:p w14:paraId="0D06E549" w14:textId="2ACAA4F8" w:rsidR="00564BB0" w:rsidRPr="00564BB0" w:rsidRDefault="00564BB0" w:rsidP="00B7057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64BB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19F633" wp14:editId="78786206">
            <wp:extent cx="4725670" cy="130231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748" cy="1305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88567" w14:textId="213CFD57" w:rsidR="00887206" w:rsidRDefault="00B7057B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玩家接触钥匙后，能正常播放小爆炸。</w:t>
      </w:r>
    </w:p>
    <w:p w14:paraId="788CB686" w14:textId="31AFC2B9" w:rsidR="00B7057B" w:rsidRDefault="00B7057B" w:rsidP="00B7057B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 w:rsidRPr="00B7057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CE113E" wp14:editId="704855DF">
            <wp:extent cx="2286000" cy="1620982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364" cy="1623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9E4451" w14:textId="77777777" w:rsidR="00B7057B" w:rsidRDefault="00B7057B" w:rsidP="00F369A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3644516E" w14:textId="5FB4CA6F" w:rsidR="00605E4B" w:rsidRPr="00AA533E" w:rsidRDefault="00887206" w:rsidP="00AA533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5</w:t>
      </w:r>
      <w:r w:rsidR="004A6803">
        <w:rPr>
          <w:rFonts w:ascii="微软雅黑" w:eastAsia="微软雅黑" w:hAnsi="微软雅黑" w:hint="eastAsia"/>
          <w:sz w:val="22"/>
          <w:szCs w:val="22"/>
        </w:rPr>
        <w:t>.</w:t>
      </w:r>
      <w:r w:rsidR="004A6803">
        <w:rPr>
          <w:rFonts w:ascii="微软雅黑" w:eastAsia="微软雅黑" w:hAnsi="微软雅黑"/>
          <w:sz w:val="22"/>
          <w:szCs w:val="22"/>
        </w:rPr>
        <w:t xml:space="preserve"> </w:t>
      </w:r>
      <w:r w:rsidR="00B7057B">
        <w:rPr>
          <w:rFonts w:ascii="微软雅黑" w:eastAsia="微软雅黑" w:hAnsi="微软雅黑" w:hint="eastAsia"/>
          <w:sz w:val="22"/>
          <w:szCs w:val="22"/>
        </w:rPr>
        <w:t>细节调整</w:t>
      </w:r>
    </w:p>
    <w:p w14:paraId="3E7332FE" w14:textId="2C239449" w:rsidR="00042B78" w:rsidRPr="00B7057B" w:rsidRDefault="00B7057B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创建位置在玩家位置，需要改为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固定的绝对坐标。</w:t>
      </w:r>
    </w:p>
    <w:p w14:paraId="6F56ED5A" w14:textId="74741D22" w:rsidR="006A4C65" w:rsidRPr="00B7057B" w:rsidRDefault="00B7057B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B7057B">
        <w:rPr>
          <w:rFonts w:ascii="Tahoma" w:eastAsia="微软雅黑" w:hAnsi="Tahoma" w:hint="eastAsia"/>
          <w:bCs/>
          <w:kern w:val="0"/>
          <w:sz w:val="22"/>
        </w:rPr>
        <w:t>游戏窗体大小为</w:t>
      </w:r>
      <w:r w:rsidRPr="00B7057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B7057B">
        <w:rPr>
          <w:rFonts w:ascii="Tahoma" w:eastAsia="微软雅黑" w:hAnsi="Tahoma"/>
          <w:bCs/>
          <w:kern w:val="0"/>
          <w:sz w:val="22"/>
        </w:rPr>
        <w:t>816</w:t>
      </w:r>
      <w:r w:rsidRPr="00B7057B">
        <w:rPr>
          <w:rFonts w:ascii="Tahoma" w:eastAsia="微软雅黑" w:hAnsi="Tahoma" w:hint="eastAsia"/>
          <w:bCs/>
          <w:kern w:val="0"/>
          <w:sz w:val="22"/>
        </w:rPr>
        <w:t>x</w:t>
      </w:r>
      <w:r w:rsidRPr="00B7057B">
        <w:rPr>
          <w:rFonts w:ascii="Tahoma" w:eastAsia="微软雅黑" w:hAnsi="Tahoma"/>
          <w:bCs/>
          <w:kern w:val="0"/>
          <w:sz w:val="22"/>
        </w:rPr>
        <w:t>624</w:t>
      </w:r>
      <w:r w:rsidRPr="00B7057B">
        <w:rPr>
          <w:rFonts w:ascii="Tahoma" w:eastAsia="微软雅黑" w:hAnsi="Tahoma" w:hint="eastAsia"/>
          <w:bCs/>
          <w:kern w:val="0"/>
          <w:sz w:val="22"/>
        </w:rPr>
        <w:t>，固定坐标需要不断微调，确保在</w:t>
      </w:r>
      <w:r w:rsidRPr="00B7057B">
        <w:rPr>
          <w:rFonts w:ascii="Tahoma" w:eastAsia="微软雅黑" w:hAnsi="Tahoma" w:hint="eastAsia"/>
          <w:bCs/>
          <w:kern w:val="0"/>
          <w:sz w:val="22"/>
        </w:rPr>
        <w:t>UI</w:t>
      </w:r>
      <w:r w:rsidRPr="00B7057B">
        <w:rPr>
          <w:rFonts w:ascii="Tahoma" w:eastAsia="微软雅黑" w:hAnsi="Tahoma" w:hint="eastAsia"/>
          <w:bCs/>
          <w:kern w:val="0"/>
          <w:sz w:val="22"/>
        </w:rPr>
        <w:t>数字的位置播放。</w:t>
      </w:r>
    </w:p>
    <w:p w14:paraId="31A2BCEB" w14:textId="56EA97EF" w:rsidR="00B7057B" w:rsidRPr="00B7057B" w:rsidRDefault="00B7057B" w:rsidP="00B7057B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B7057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026D2EA2" wp14:editId="0570B44D">
            <wp:extent cx="4941428" cy="1272540"/>
            <wp:effectExtent l="0" t="0" r="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1259" cy="1275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FD84E" w14:textId="7ECFCB77" w:rsidR="00DB3CC0" w:rsidRPr="00B7057B" w:rsidRDefault="00B7057B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多次微调后，可以看到数字的位置能正常播放小爆炸了。</w:t>
      </w:r>
    </w:p>
    <w:p w14:paraId="7DD06274" w14:textId="2C02AF2E" w:rsidR="00B7057B" w:rsidRPr="00B7057B" w:rsidRDefault="00B7057B" w:rsidP="00B7057B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B7057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177D919" wp14:editId="52670380">
            <wp:extent cx="2529840" cy="1563453"/>
            <wp:effectExtent l="0" t="0" r="381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1974" cy="1564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13486" w14:paraId="1350CAC4" w14:textId="77777777" w:rsidTr="00413486">
        <w:tc>
          <w:tcPr>
            <w:tcW w:w="8522" w:type="dxa"/>
            <w:shd w:val="clear" w:color="auto" w:fill="DEEAF6" w:themeFill="accent1" w:themeFillTint="33"/>
          </w:tcPr>
          <w:p w14:paraId="1CCC4678" w14:textId="5CE39A2B" w:rsidR="00413486" w:rsidRDefault="00631584" w:rsidP="00B7057B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你想换成别的小爆炸效果，</w:t>
            </w:r>
          </w:p>
          <w:p w14:paraId="3750015B" w14:textId="7DA5CE2D" w:rsidR="00413486" w:rsidRDefault="00413486" w:rsidP="00B7057B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可以直接在插件参数里面修改</w:t>
            </w:r>
            <w:r w:rsidR="00631584">
              <w:rPr>
                <w:rFonts w:ascii="Tahoma" w:eastAsia="微软雅黑" w:hAnsi="Tahoma" w:hint="eastAsia"/>
                <w:bCs/>
                <w:kern w:val="0"/>
                <w:sz w:val="22"/>
              </w:rPr>
              <w:t>小爆炸的样式、资源图片等配置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</w:tc>
      </w:tr>
    </w:tbl>
    <w:p w14:paraId="02BA98FA" w14:textId="6F26E8BD" w:rsidR="00DB3CC0" w:rsidRPr="00B7057B" w:rsidRDefault="00DB3CC0" w:rsidP="00B7057B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03B3184A" w14:textId="08FEA0C7" w:rsidR="00DB3CC0" w:rsidRDefault="00DB3CC0" w:rsidP="00DB3CC0">
      <w:pPr>
        <w:pStyle w:val="3"/>
      </w:pPr>
      <w:r>
        <w:rPr>
          <w:rFonts w:hint="eastAsia"/>
        </w:rPr>
        <w:lastRenderedPageBreak/>
        <w:t>配置地图</w:t>
      </w:r>
      <w:r w:rsidR="00D37034">
        <w:rPr>
          <w:rFonts w:hint="eastAsia"/>
        </w:rPr>
        <w:t>的星星</w:t>
      </w:r>
      <w:r>
        <w:rPr>
          <w:rFonts w:hint="eastAsia"/>
        </w:rPr>
        <w:t>效果</w:t>
      </w:r>
    </w:p>
    <w:p w14:paraId="6585A2E8" w14:textId="77777777" w:rsidR="00254AC2" w:rsidRPr="00AA533E" w:rsidRDefault="00254AC2" w:rsidP="00254AC2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5D2586D9" w14:textId="1AAD7F9F" w:rsidR="00DB3CC0" w:rsidRDefault="00254AC2" w:rsidP="00254AC2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254AC2">
        <w:rPr>
          <w:rFonts w:ascii="Tahoma" w:eastAsia="微软雅黑" w:hAnsi="Tahoma" w:hint="eastAsia"/>
          <w:bCs/>
          <w:kern w:val="0"/>
          <w:sz w:val="22"/>
        </w:rPr>
        <w:t>比如，</w:t>
      </w:r>
      <w:r w:rsidR="00190A60">
        <w:rPr>
          <w:rFonts w:ascii="Tahoma" w:eastAsia="微软雅黑" w:hAnsi="Tahoma" w:hint="eastAsia"/>
          <w:bCs/>
          <w:kern w:val="0"/>
          <w:sz w:val="22"/>
        </w:rPr>
        <w:t>2</w:t>
      </w:r>
      <w:r w:rsidR="00190A60">
        <w:rPr>
          <w:rFonts w:ascii="Tahoma" w:eastAsia="微软雅黑" w:hAnsi="Tahoma"/>
          <w:bCs/>
          <w:kern w:val="0"/>
          <w:sz w:val="22"/>
        </w:rPr>
        <w:t>023</w:t>
      </w:r>
      <w:r w:rsidR="00190A60">
        <w:rPr>
          <w:rFonts w:ascii="Tahoma" w:eastAsia="微软雅黑" w:hAnsi="Tahoma" w:hint="eastAsia"/>
          <w:bCs/>
          <w:kern w:val="0"/>
          <w:sz w:val="22"/>
        </w:rPr>
        <w:t>年</w:t>
      </w:r>
      <w:r w:rsidR="00190A60">
        <w:rPr>
          <w:rFonts w:ascii="Tahoma" w:eastAsia="微软雅黑" w:hAnsi="Tahoma" w:hint="eastAsia"/>
          <w:bCs/>
          <w:kern w:val="0"/>
          <w:sz w:val="22"/>
        </w:rPr>
        <w:t>1</w:t>
      </w:r>
      <w:r w:rsidR="00190A60">
        <w:rPr>
          <w:rFonts w:ascii="Tahoma" w:eastAsia="微软雅黑" w:hAnsi="Tahoma" w:hint="eastAsia"/>
          <w:bCs/>
          <w:kern w:val="0"/>
          <w:sz w:val="22"/>
        </w:rPr>
        <w:t>月</w:t>
      </w:r>
      <w:r w:rsidR="00BE3B7C">
        <w:rPr>
          <w:rFonts w:ascii="Tahoma" w:eastAsia="微软雅黑" w:hAnsi="Tahoma" w:hint="eastAsia"/>
          <w:bCs/>
          <w:kern w:val="0"/>
          <w:sz w:val="22"/>
        </w:rPr>
        <w:t>2</w:t>
      </w:r>
      <w:r w:rsidR="00BE3B7C">
        <w:rPr>
          <w:rFonts w:ascii="Tahoma" w:eastAsia="微软雅黑" w:hAnsi="Tahoma"/>
          <w:bCs/>
          <w:kern w:val="0"/>
          <w:sz w:val="22"/>
        </w:rPr>
        <w:t>3</w:t>
      </w:r>
      <w:r w:rsidR="00BE3B7C">
        <w:rPr>
          <w:rFonts w:ascii="Tahoma" w:eastAsia="微软雅黑" w:hAnsi="Tahoma" w:hint="eastAsia"/>
          <w:bCs/>
          <w:kern w:val="0"/>
          <w:sz w:val="22"/>
        </w:rPr>
        <w:t>日</w:t>
      </w:r>
      <w:r w:rsidR="00190A60">
        <w:rPr>
          <w:rFonts w:ascii="Tahoma" w:eastAsia="微软雅黑" w:hAnsi="Tahoma" w:hint="eastAsia"/>
          <w:bCs/>
          <w:kern w:val="0"/>
          <w:sz w:val="22"/>
        </w:rPr>
        <w:t>，</w:t>
      </w:r>
      <w:r w:rsidRPr="00254AC2">
        <w:rPr>
          <w:rFonts w:ascii="Tahoma" w:eastAsia="微软雅黑" w:hAnsi="Tahoma" w:hint="eastAsia"/>
          <w:bCs/>
          <w:kern w:val="0"/>
          <w:sz w:val="22"/>
        </w:rPr>
        <w:t>作者我在看</w:t>
      </w:r>
      <w:r w:rsidRPr="00254AC2">
        <w:rPr>
          <w:rFonts w:ascii="Tahoma" w:eastAsia="微软雅黑" w:hAnsi="Tahoma" w:hint="eastAsia"/>
          <w:bCs/>
          <w:kern w:val="0"/>
          <w:sz w:val="22"/>
        </w:rPr>
        <w:t>ai</w:t>
      </w:r>
      <w:r w:rsidRPr="00254AC2">
        <w:rPr>
          <w:rFonts w:ascii="Tahoma" w:eastAsia="微软雅黑" w:hAnsi="Tahoma" w:hint="eastAsia"/>
          <w:bCs/>
          <w:kern w:val="0"/>
          <w:sz w:val="22"/>
        </w:rPr>
        <w:t>主播</w:t>
      </w:r>
      <w:r w:rsidR="00F111BC">
        <w:rPr>
          <w:rFonts w:ascii="Tahoma" w:eastAsia="微软雅黑" w:hAnsi="Tahoma" w:hint="eastAsia"/>
          <w:bCs/>
          <w:kern w:val="0"/>
          <w:sz w:val="22"/>
        </w:rPr>
        <w:t>N</w:t>
      </w:r>
      <w:r w:rsidR="00F111BC">
        <w:rPr>
          <w:rFonts w:ascii="Tahoma" w:eastAsia="微软雅黑" w:hAnsi="Tahoma"/>
          <w:bCs/>
          <w:kern w:val="0"/>
          <w:sz w:val="22"/>
        </w:rPr>
        <w:t>euro-sama</w:t>
      </w:r>
      <w:r w:rsidRPr="00254AC2">
        <w:rPr>
          <w:rFonts w:ascii="Tahoma" w:eastAsia="微软雅黑" w:hAnsi="Tahoma" w:hint="eastAsia"/>
          <w:bCs/>
          <w:kern w:val="0"/>
          <w:sz w:val="22"/>
        </w:rPr>
        <w:t>的视频时，发现了她背景的星星效果。</w:t>
      </w:r>
    </w:p>
    <w:p w14:paraId="7CE473D8" w14:textId="67692F9E" w:rsidR="00ED0BE9" w:rsidRPr="00254AC2" w:rsidRDefault="00ED0BE9" w:rsidP="00254AC2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于是想把这种效果部署类似的到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208C8">
        <w:rPr>
          <w:rFonts w:ascii="Tahoma" w:eastAsia="微软雅黑" w:hAnsi="Tahoma" w:hint="eastAsia"/>
          <w:bCs/>
          <w:color w:val="00B050"/>
          <w:kern w:val="0"/>
          <w:sz w:val="22"/>
        </w:rPr>
        <w:t>动画序列管理层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3E27241E" w14:textId="31D1DEA5" w:rsidR="0088013D" w:rsidRPr="0088013D" w:rsidRDefault="0088013D" w:rsidP="00F111B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8013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5558DA2" wp14:editId="6B8BCFB3">
            <wp:extent cx="4527550" cy="2589741"/>
            <wp:effectExtent l="0" t="0" r="635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984" cy="2592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77FB07" w14:textId="391E462A" w:rsidR="00DB3CC0" w:rsidRDefault="00DB3CC0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</w:p>
    <w:p w14:paraId="5C1D90AD" w14:textId="77777777" w:rsidR="00B04883" w:rsidRPr="00AA533E" w:rsidRDefault="00B04883" w:rsidP="00B0488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2</w:t>
      </w:r>
      <w:r>
        <w:rPr>
          <w:rFonts w:ascii="微软雅黑" w:eastAsia="微软雅黑" w:hAnsi="微软雅黑"/>
          <w:sz w:val="22"/>
          <w:szCs w:val="22"/>
        </w:rPr>
        <w:t xml:space="preserve">. </w:t>
      </w:r>
      <w:r>
        <w:rPr>
          <w:rFonts w:ascii="微软雅黑" w:eastAsia="微软雅黑" w:hAnsi="微软雅黑" w:hint="eastAsia"/>
          <w:sz w:val="22"/>
          <w:szCs w:val="22"/>
        </w:rPr>
        <w:t>结构规划/流程梳理</w:t>
      </w:r>
    </w:p>
    <w:p w14:paraId="4E0AFF41" w14:textId="77777777" w:rsidR="00BD26CA" w:rsidRDefault="00BD26CA" w:rsidP="00BD26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现在有三种插件可以使用：</w:t>
      </w:r>
    </w:p>
    <w:p w14:paraId="2ED8CB20" w14:textId="77777777" w:rsidR="00BD26CA" w:rsidRPr="00BD26CA" w:rsidRDefault="00BD26CA" w:rsidP="00BD26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BD26CA">
        <w:rPr>
          <w:rFonts w:ascii="Tahoma" w:eastAsia="微软雅黑" w:hAnsi="Tahom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>◆</w:t>
      </w:r>
      <w:r w:rsidRPr="00BD26CA">
        <w:rPr>
          <w:rFonts w:ascii="Tahoma" w:eastAsia="微软雅黑" w:hAnsi="Tahoma"/>
          <w:bCs/>
          <w:kern w:val="0"/>
          <w:sz w:val="22"/>
        </w:rPr>
        <w:t>Drill_LayerParticle</w:t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>地图</w:t>
      </w:r>
      <w:r w:rsidRPr="00BD26CA">
        <w:rPr>
          <w:rFonts w:ascii="Tahoma" w:eastAsia="微软雅黑" w:hAnsi="Tahoma"/>
          <w:bCs/>
          <w:kern w:val="0"/>
          <w:sz w:val="22"/>
        </w:rPr>
        <w:t xml:space="preserve"> - </w:t>
      </w:r>
      <w:r w:rsidRPr="00BD26CA">
        <w:rPr>
          <w:rFonts w:ascii="Tahoma" w:eastAsia="微软雅黑" w:hAnsi="Tahoma"/>
          <w:bCs/>
          <w:kern w:val="0"/>
          <w:sz w:val="22"/>
        </w:rPr>
        <w:t>多层地图粒子</w:t>
      </w:r>
    </w:p>
    <w:p w14:paraId="4DF56177" w14:textId="77777777" w:rsidR="00BD26CA" w:rsidRPr="00BD26CA" w:rsidRDefault="00BD26CA" w:rsidP="00BD26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BD26CA">
        <w:rPr>
          <w:rFonts w:ascii="Tahoma" w:eastAsia="微软雅黑" w:hAnsi="Tahom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>◆</w:t>
      </w:r>
      <w:r w:rsidRPr="00BD26CA">
        <w:rPr>
          <w:rFonts w:ascii="Tahoma" w:eastAsia="微软雅黑" w:hAnsi="Tahoma"/>
          <w:bCs/>
          <w:kern w:val="0"/>
          <w:sz w:val="22"/>
        </w:rPr>
        <w:t>Drill_MenuParticle</w:t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>菜单</w:t>
      </w:r>
      <w:r w:rsidRPr="00BD26CA">
        <w:rPr>
          <w:rFonts w:ascii="Tahoma" w:eastAsia="微软雅黑" w:hAnsi="Tahoma"/>
          <w:bCs/>
          <w:kern w:val="0"/>
          <w:sz w:val="22"/>
        </w:rPr>
        <w:t xml:space="preserve"> - </w:t>
      </w:r>
      <w:r w:rsidRPr="00BD26CA">
        <w:rPr>
          <w:rFonts w:ascii="Tahoma" w:eastAsia="微软雅黑" w:hAnsi="Tahoma"/>
          <w:bCs/>
          <w:kern w:val="0"/>
          <w:sz w:val="22"/>
        </w:rPr>
        <w:t>多层</w:t>
      </w:r>
      <w:r w:rsidRPr="00BD26CA">
        <w:rPr>
          <w:rFonts w:ascii="Tahoma" w:eastAsia="微软雅黑" w:hAnsi="Tahoma" w:hint="eastAsia"/>
          <w:bCs/>
          <w:kern w:val="0"/>
          <w:sz w:val="22"/>
        </w:rPr>
        <w:t>菜单</w:t>
      </w:r>
      <w:r w:rsidRPr="00BD26CA">
        <w:rPr>
          <w:rFonts w:ascii="Tahoma" w:eastAsia="微软雅黑" w:hAnsi="Tahoma"/>
          <w:bCs/>
          <w:kern w:val="0"/>
          <w:sz w:val="22"/>
        </w:rPr>
        <w:t>粒子</w:t>
      </w:r>
    </w:p>
    <w:p w14:paraId="597678B9" w14:textId="59A90013" w:rsidR="00254AC2" w:rsidRPr="00BD26CA" w:rsidRDefault="00BD26CA" w:rsidP="00BD26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BD26CA">
        <w:rPr>
          <w:rFonts w:ascii="Tahoma" w:eastAsia="微软雅黑" w:hAnsi="Tahom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>◆</w:t>
      </w:r>
      <w:r w:rsidRPr="00BD26CA">
        <w:rPr>
          <w:rFonts w:ascii="Tahoma" w:eastAsia="微软雅黑" w:hAnsi="Tahoma"/>
          <w:bCs/>
          <w:kern w:val="0"/>
          <w:sz w:val="22"/>
        </w:rPr>
        <w:t>Drill_TitleParticle</w:t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ab/>
      </w:r>
      <w:r w:rsidRPr="00BD26CA">
        <w:rPr>
          <w:rFonts w:ascii="Tahoma" w:eastAsia="微软雅黑" w:hAnsi="Tahoma" w:hint="eastAsia"/>
          <w:bCs/>
          <w:kern w:val="0"/>
          <w:sz w:val="22"/>
        </w:rPr>
        <w:t>标题</w:t>
      </w:r>
      <w:r w:rsidRPr="00BD26CA">
        <w:rPr>
          <w:rFonts w:ascii="Tahoma" w:eastAsia="微软雅黑" w:hAnsi="Tahoma"/>
          <w:bCs/>
          <w:kern w:val="0"/>
          <w:sz w:val="22"/>
        </w:rPr>
        <w:t xml:space="preserve"> - </w:t>
      </w:r>
      <w:r w:rsidRPr="00BD26CA">
        <w:rPr>
          <w:rFonts w:ascii="Tahoma" w:eastAsia="微软雅黑" w:hAnsi="Tahoma"/>
          <w:bCs/>
          <w:kern w:val="0"/>
          <w:sz w:val="22"/>
        </w:rPr>
        <w:t>多层</w:t>
      </w:r>
      <w:r w:rsidRPr="00BD26CA">
        <w:rPr>
          <w:rFonts w:ascii="Tahoma" w:eastAsia="微软雅黑" w:hAnsi="Tahoma" w:hint="eastAsia"/>
          <w:bCs/>
          <w:kern w:val="0"/>
          <w:sz w:val="22"/>
        </w:rPr>
        <w:t>标题</w:t>
      </w:r>
      <w:r w:rsidRPr="00BD26CA">
        <w:rPr>
          <w:rFonts w:ascii="Tahoma" w:eastAsia="微软雅黑" w:hAnsi="Tahoma"/>
          <w:bCs/>
          <w:kern w:val="0"/>
          <w:sz w:val="22"/>
        </w:rPr>
        <w:t>粒子</w:t>
      </w:r>
    </w:p>
    <w:p w14:paraId="37F0E047" w14:textId="01BF6E83" w:rsidR="00BD26CA" w:rsidRDefault="00BD26CA" w:rsidP="00BD26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三种插件都是界面装饰</w:t>
      </w:r>
      <w:r w:rsidR="009973E8">
        <w:rPr>
          <w:rFonts w:ascii="Tahoma" w:eastAsia="微软雅黑" w:hAnsi="Tahoma" w:hint="eastAsia"/>
          <w:bCs/>
          <w:kern w:val="0"/>
          <w:sz w:val="22"/>
        </w:rPr>
        <w:t>，取决于你想把粒子放在哪个界面上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1365F26D" w14:textId="5CF96CE0" w:rsidR="00BD26CA" w:rsidRPr="00BD26CA" w:rsidRDefault="00BD26CA" w:rsidP="00BD26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里我想把粒子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弄到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208C8">
        <w:rPr>
          <w:rFonts w:ascii="Tahoma" w:eastAsia="微软雅黑" w:hAnsi="Tahoma" w:hint="eastAsia"/>
          <w:bCs/>
          <w:color w:val="00B050"/>
          <w:kern w:val="0"/>
          <w:sz w:val="22"/>
        </w:rPr>
        <w:t>动画序列管理层</w:t>
      </w:r>
      <w:r>
        <w:rPr>
          <w:rFonts w:ascii="Tahoma" w:eastAsia="微软雅黑" w:hAnsi="Tahoma" w:hint="eastAsia"/>
          <w:bCs/>
          <w:kern w:val="0"/>
          <w:sz w:val="22"/>
        </w:rPr>
        <w:t>，</w:t>
      </w:r>
      <w:r w:rsidR="009973E8">
        <w:rPr>
          <w:rFonts w:ascii="Tahoma" w:eastAsia="微软雅黑" w:hAnsi="Tahoma" w:hint="eastAsia"/>
          <w:bCs/>
          <w:kern w:val="0"/>
          <w:sz w:val="22"/>
        </w:rPr>
        <w:t>地图界面</w:t>
      </w:r>
      <w:r w:rsidR="00A74A58">
        <w:rPr>
          <w:rFonts w:ascii="Tahoma" w:eastAsia="微软雅黑" w:hAnsi="Tahoma" w:hint="eastAsia"/>
          <w:bCs/>
          <w:kern w:val="0"/>
          <w:sz w:val="22"/>
        </w:rPr>
        <w:t>，</w:t>
      </w:r>
      <w:r>
        <w:rPr>
          <w:rFonts w:ascii="Tahoma" w:eastAsia="微软雅黑" w:hAnsi="Tahoma" w:hint="eastAsia"/>
          <w:bCs/>
          <w:kern w:val="0"/>
          <w:sz w:val="22"/>
        </w:rPr>
        <w:t>所以选择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多层地图粒子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插件。</w:t>
      </w:r>
    </w:p>
    <w:p w14:paraId="2876FC8D" w14:textId="77777777" w:rsidR="00BD26CA" w:rsidRDefault="00BD26CA" w:rsidP="00BD26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</w:p>
    <w:p w14:paraId="1703FF0D" w14:textId="22BFD252" w:rsidR="00A74A58" w:rsidRDefault="00A74A58" w:rsidP="00BD26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背景中有的星星有很长的拖尾，因此需要给星星粒子加上支线拖尾功能。</w:t>
      </w:r>
    </w:p>
    <w:p w14:paraId="661FD0C7" w14:textId="228C3817" w:rsidR="00A74A58" w:rsidRPr="00A74A58" w:rsidRDefault="00A74A58" w:rsidP="00A74A5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74A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28E30E" wp14:editId="2DA83579">
            <wp:extent cx="1143000" cy="891540"/>
            <wp:effectExtent l="0" t="0" r="0" b="381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52EDB" w14:textId="77777777" w:rsidR="00A74A58" w:rsidRPr="00A74A58" w:rsidRDefault="00A74A58" w:rsidP="00BD26C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</w:p>
    <w:p w14:paraId="6C59DC58" w14:textId="4E671487" w:rsidR="00DA25FB" w:rsidRDefault="00DA25FB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755ED671" w14:textId="77777777" w:rsidR="00DA25FB" w:rsidRPr="00AA533E" w:rsidRDefault="00DA25FB" w:rsidP="00DA25F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/>
          <w:sz w:val="22"/>
          <w:szCs w:val="22"/>
        </w:rPr>
        <w:lastRenderedPageBreak/>
        <w:t>3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准备贴图</w:t>
      </w:r>
    </w:p>
    <w:p w14:paraId="31F3BB50" w14:textId="2EF6CBFF" w:rsidR="00046216" w:rsidRDefault="00665B5D" w:rsidP="00A87E9F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665B5D">
        <w:rPr>
          <w:rFonts w:ascii="Tahoma" w:eastAsia="微软雅黑" w:hAnsi="Tahoma" w:hint="eastAsia"/>
          <w:bCs/>
          <w:kern w:val="0"/>
          <w:sz w:val="22"/>
        </w:rPr>
        <w:t>先画一个星星</w:t>
      </w:r>
      <w:r w:rsidR="00A87E9F">
        <w:rPr>
          <w:rFonts w:ascii="Tahoma" w:eastAsia="微软雅黑" w:hAnsi="Tahoma" w:hint="eastAsia"/>
          <w:bCs/>
          <w:kern w:val="0"/>
          <w:sz w:val="22"/>
        </w:rPr>
        <w:t>，使用</w:t>
      </w:r>
      <w:r w:rsidR="00A87E9F">
        <w:rPr>
          <w:rFonts w:ascii="Tahoma" w:eastAsia="微软雅黑" w:hAnsi="Tahoma" w:hint="eastAsia"/>
          <w:bCs/>
          <w:kern w:val="0"/>
          <w:sz w:val="22"/>
        </w:rPr>
        <w:t>Adobe</w:t>
      </w:r>
      <w:r w:rsidR="00A87E9F">
        <w:rPr>
          <w:rFonts w:ascii="Tahoma" w:eastAsia="微软雅黑" w:hAnsi="Tahoma"/>
          <w:bCs/>
          <w:kern w:val="0"/>
          <w:sz w:val="22"/>
        </w:rPr>
        <w:t xml:space="preserve"> </w:t>
      </w:r>
      <w:r w:rsidR="00A87E9F">
        <w:rPr>
          <w:rFonts w:ascii="Tahoma" w:eastAsia="微软雅黑" w:hAnsi="Tahoma" w:hint="eastAsia"/>
          <w:bCs/>
          <w:kern w:val="0"/>
          <w:sz w:val="22"/>
        </w:rPr>
        <w:t>Ai</w:t>
      </w:r>
      <w:r w:rsidR="00A87E9F">
        <w:rPr>
          <w:rFonts w:ascii="Tahoma" w:eastAsia="微软雅黑" w:hAnsi="Tahoma" w:hint="eastAsia"/>
          <w:bCs/>
          <w:kern w:val="0"/>
          <w:sz w:val="22"/>
        </w:rPr>
        <w:t>，选择一个星形工具</w:t>
      </w:r>
      <w:r w:rsidR="00046216" w:rsidRPr="00665B5D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1FF064FF" w14:textId="467B7C49" w:rsidR="00046216" w:rsidRDefault="00046216" w:rsidP="00A87E9F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A87E9F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077EEDF7" wp14:editId="2E636DC2">
            <wp:extent cx="1490520" cy="217932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3035" cy="2182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1DB397" w14:textId="260D0045" w:rsidR="00A87E9F" w:rsidRPr="00A87E9F" w:rsidRDefault="00A87E9F" w:rsidP="00A87E9F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画出一个星星后，然后复制，粘贴到</w:t>
      </w:r>
      <w:r>
        <w:rPr>
          <w:rFonts w:ascii="Tahoma" w:eastAsia="微软雅黑" w:hAnsi="Tahoma" w:hint="eastAsia"/>
          <w:bCs/>
          <w:kern w:val="0"/>
          <w:sz w:val="22"/>
        </w:rPr>
        <w:t>Ps</w:t>
      </w:r>
      <w:r>
        <w:rPr>
          <w:rFonts w:ascii="Tahoma" w:eastAsia="微软雅黑" w:hAnsi="Tahoma" w:hint="eastAsia"/>
          <w:bCs/>
          <w:kern w:val="0"/>
          <w:sz w:val="22"/>
        </w:rPr>
        <w:t>中，就能作为星星使用了。</w:t>
      </w:r>
    </w:p>
    <w:p w14:paraId="509FA983" w14:textId="15B27CB1" w:rsidR="00046216" w:rsidRDefault="00046216" w:rsidP="00A87E9F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04621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2B8F13" wp14:editId="0C14D16A">
            <wp:extent cx="1706880" cy="1421239"/>
            <wp:effectExtent l="0" t="0" r="7620" b="762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8461" cy="1422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621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E40ACC" wp14:editId="7FD1E18A">
            <wp:extent cx="1653540" cy="1440180"/>
            <wp:effectExtent l="0" t="0" r="3810" b="762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354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04F966" w14:textId="03479408" w:rsidR="00A87E9F" w:rsidRPr="00A87E9F" w:rsidRDefault="00A87E9F" w:rsidP="00A87E9F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Ps</w:t>
      </w:r>
      <w:r>
        <w:rPr>
          <w:rFonts w:ascii="Tahoma" w:eastAsia="微软雅黑" w:hAnsi="Tahoma" w:hint="eastAsia"/>
          <w:bCs/>
          <w:kern w:val="0"/>
          <w:sz w:val="22"/>
        </w:rPr>
        <w:t>的星星</w:t>
      </w:r>
      <w:r w:rsidRPr="00665B5D">
        <w:rPr>
          <w:rFonts w:ascii="Tahoma" w:eastAsia="微软雅黑" w:hAnsi="Tahoma" w:hint="eastAsia"/>
          <w:bCs/>
          <w:kern w:val="0"/>
          <w:sz w:val="22"/>
        </w:rPr>
        <w:t>拖尾效果</w:t>
      </w:r>
      <w:r>
        <w:rPr>
          <w:rFonts w:ascii="Tahoma" w:eastAsia="微软雅黑" w:hAnsi="Tahoma" w:hint="eastAsia"/>
          <w:bCs/>
          <w:kern w:val="0"/>
          <w:sz w:val="22"/>
        </w:rPr>
        <w:t>拉一个渐变即可。</w:t>
      </w:r>
    </w:p>
    <w:p w14:paraId="2AE7E601" w14:textId="27A02A17" w:rsidR="00046216" w:rsidRPr="00046216" w:rsidRDefault="00046216" w:rsidP="00A87E9F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A87E9F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7498F47A" wp14:editId="2236B3E5">
            <wp:extent cx="3352800" cy="96012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960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CD2FF" w14:textId="5161C851" w:rsidR="00046216" w:rsidRDefault="00A87E9F" w:rsidP="00A87E9F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完成星星和拖尾后。</w:t>
      </w:r>
    </w:p>
    <w:p w14:paraId="398E8343" w14:textId="2F4EB11B" w:rsidR="00DA25FB" w:rsidRDefault="00A87E9F" w:rsidP="00A87E9F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BD26CA">
        <w:rPr>
          <w:rFonts w:ascii="Tahoma" w:eastAsia="微软雅黑" w:hAnsi="Tahoma"/>
          <w:bCs/>
          <w:kern w:val="0"/>
          <w:sz w:val="22"/>
        </w:rPr>
        <w:t>多层地图粒子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插件对应的资源文件夹在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“</w:t>
      </w:r>
      <w:r>
        <w:rPr>
          <w:rFonts w:ascii="Tahoma" w:eastAsia="微软雅黑" w:hAnsi="Tahoma" w:hint="eastAsia"/>
          <w:bCs/>
          <w:kern w:val="0"/>
          <w:sz w:val="22"/>
        </w:rPr>
        <w:t>/</w:t>
      </w:r>
      <w:r w:rsidRPr="00A74A58">
        <w:rPr>
          <w:rFonts w:ascii="Tahoma" w:eastAsia="微软雅黑" w:hAnsi="Tahoma"/>
          <w:bCs/>
          <w:kern w:val="0"/>
          <w:sz w:val="22"/>
        </w:rPr>
        <w:t>img</w:t>
      </w:r>
      <w:r>
        <w:rPr>
          <w:rFonts w:ascii="Tahoma" w:eastAsia="微软雅黑" w:hAnsi="Tahoma"/>
          <w:bCs/>
          <w:kern w:val="0"/>
          <w:sz w:val="22"/>
        </w:rPr>
        <w:t>/</w:t>
      </w:r>
      <w:r w:rsidRPr="00A74A58">
        <w:rPr>
          <w:rFonts w:ascii="Tahoma" w:eastAsia="微软雅黑" w:hAnsi="Tahoma"/>
          <w:bCs/>
          <w:kern w:val="0"/>
          <w:sz w:val="22"/>
        </w:rPr>
        <w:t>Map__layer</w:t>
      </w:r>
      <w:r>
        <w:rPr>
          <w:rFonts w:ascii="Tahoma" w:eastAsia="微软雅黑" w:hAnsi="Tahoma" w:hint="eastAsia"/>
          <w:bCs/>
          <w:kern w:val="0"/>
          <w:sz w:val="22"/>
        </w:rPr>
        <w:t>”下。</w:t>
      </w:r>
    </w:p>
    <w:p w14:paraId="59E7CBFB" w14:textId="6E3BBA42" w:rsidR="00782F93" w:rsidRPr="00782F93" w:rsidRDefault="00782F93" w:rsidP="00782F9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82F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320B49" wp14:editId="07B2B7A4">
            <wp:extent cx="2598420" cy="108966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42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1196D2" w14:textId="4CD3CF14" w:rsidR="00DA25FB" w:rsidRPr="00665B5D" w:rsidRDefault="009503CD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1A4F4906" w14:textId="7CE87A7E" w:rsidR="00DA25FB" w:rsidRPr="00AA533E" w:rsidRDefault="00DA25FB" w:rsidP="00DA25F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配置</w:t>
      </w:r>
      <w:r w:rsidR="00711A37">
        <w:rPr>
          <w:rFonts w:ascii="微软雅黑" w:eastAsia="微软雅黑" w:hAnsi="微软雅黑" w:hint="eastAsia"/>
          <w:sz w:val="22"/>
          <w:szCs w:val="22"/>
        </w:rPr>
        <w:t>粒子</w:t>
      </w:r>
    </w:p>
    <w:p w14:paraId="78A19102" w14:textId="37E0863A" w:rsidR="00DA25FB" w:rsidRDefault="009503CD" w:rsidP="009503CD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9503CD">
        <w:rPr>
          <w:rFonts w:ascii="Tahoma" w:eastAsia="微软雅黑" w:hAnsi="Tahoma" w:hint="eastAsia"/>
          <w:bCs/>
          <w:kern w:val="0"/>
          <w:sz w:val="22"/>
        </w:rPr>
        <w:t>在插件中添加一个粒子层，</w:t>
      </w:r>
    </w:p>
    <w:p w14:paraId="211FC629" w14:textId="6F15860D" w:rsidR="009503CD" w:rsidRPr="009503CD" w:rsidRDefault="009503CD" w:rsidP="009503CD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配置对应的资源。</w:t>
      </w:r>
    </w:p>
    <w:p w14:paraId="1C14F1F4" w14:textId="2B5AAE48" w:rsidR="009503CD" w:rsidRPr="009503CD" w:rsidRDefault="009503CD" w:rsidP="009503CD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9503CD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C21E9D8" wp14:editId="40DAA7BE">
            <wp:extent cx="2971800" cy="1608394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381" cy="1620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46B30A" w14:textId="6C64D971" w:rsidR="00DA25FB" w:rsidRPr="009503CD" w:rsidRDefault="009503CD" w:rsidP="009503CD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粒子从顶部出现，方向朝下（</w:t>
      </w:r>
      <w:r>
        <w:rPr>
          <w:rFonts w:ascii="Tahoma" w:eastAsia="微软雅黑" w:hAnsi="Tahoma" w:hint="eastAsia"/>
          <w:bCs/>
          <w:kern w:val="0"/>
          <w:sz w:val="22"/>
        </w:rPr>
        <w:t>9</w:t>
      </w:r>
      <w:r>
        <w:rPr>
          <w:rFonts w:ascii="Tahoma" w:eastAsia="微软雅黑" w:hAnsi="Tahom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度</w:t>
      </w:r>
      <w:r>
        <w:rPr>
          <w:rFonts w:ascii="Tahoma" w:eastAsia="微软雅黑" w:hAnsi="Tahoma" w:hint="eastAsia"/>
          <w:bCs/>
          <w:kern w:val="0"/>
          <w:sz w:val="22"/>
        </w:rPr>
        <w:t>+</w:t>
      </w:r>
      <w:r>
        <w:rPr>
          <w:rFonts w:ascii="Tahoma" w:eastAsia="微软雅黑" w:hAnsi="Tahoma" w:hint="eastAsia"/>
          <w:bCs/>
          <w:kern w:val="0"/>
          <w:sz w:val="22"/>
        </w:rPr>
        <w:t>扇形随机）的样子。</w:t>
      </w:r>
    </w:p>
    <w:p w14:paraId="416DC154" w14:textId="6B764FB5" w:rsidR="009503CD" w:rsidRPr="009503CD" w:rsidRDefault="009503CD" w:rsidP="009503CD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9503CD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B756342" wp14:editId="7DB4E5F8">
            <wp:extent cx="2987040" cy="1855338"/>
            <wp:effectExtent l="0" t="0" r="381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8157" cy="1862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26ADCF" w14:textId="0DABDC4A" w:rsidR="009503CD" w:rsidRPr="009503CD" w:rsidRDefault="009503CD" w:rsidP="009503CD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9503CD">
        <w:rPr>
          <w:rFonts w:ascii="Tahoma" w:eastAsia="微软雅黑" w:hAnsi="Tahoma" w:hint="eastAsia"/>
          <w:bCs/>
          <w:kern w:val="0"/>
          <w:sz w:val="22"/>
        </w:rPr>
        <w:t>由于星星有两种情况，一种是有拖尾的，一种是没有拖尾的，所以这里划分两个粒子层：</w:t>
      </w:r>
    </w:p>
    <w:p w14:paraId="0CF017AA" w14:textId="152EB6BC" w:rsidR="009503CD" w:rsidRPr="009503CD" w:rsidRDefault="009503CD" w:rsidP="009503CD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9503CD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03B76D6A" wp14:editId="10676480">
            <wp:extent cx="4183380" cy="644130"/>
            <wp:effectExtent l="0" t="0" r="7620" b="381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8219" cy="646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3E393" w14:textId="137C7D85" w:rsidR="009503CD" w:rsidRPr="009503CD" w:rsidRDefault="009503CD" w:rsidP="009503CD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9503CD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DD5F2E3" wp14:editId="71675961">
            <wp:extent cx="3421380" cy="721298"/>
            <wp:effectExtent l="0" t="0" r="0" b="317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141" cy="727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91D585" w14:textId="3B903549" w:rsidR="009503CD" w:rsidRDefault="009503CD" w:rsidP="009503CD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9503CD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44EEC895" wp14:editId="73612981">
            <wp:extent cx="3432810" cy="738705"/>
            <wp:effectExtent l="0" t="0" r="0" b="444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44" cy="744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EAA941" w14:textId="2B17FE1B" w:rsidR="008105EE" w:rsidRPr="009503CD" w:rsidRDefault="008105EE" w:rsidP="008105EE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在游戏中测试，可以看到下面的效果。</w:t>
      </w:r>
    </w:p>
    <w:p w14:paraId="7D1446F8" w14:textId="5FD543EE" w:rsidR="008105EE" w:rsidRPr="008105EE" w:rsidRDefault="008105EE" w:rsidP="008105EE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105E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FD362E" wp14:editId="2A5F7B36">
            <wp:extent cx="2491740" cy="1637659"/>
            <wp:effectExtent l="0" t="0" r="3810" b="127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3211" cy="1645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DC7A77" w14:textId="2152FF6C" w:rsidR="00DA25FB" w:rsidRDefault="00DA25FB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</w:p>
    <w:p w14:paraId="742B9469" w14:textId="253E8112" w:rsidR="00DA25FB" w:rsidRPr="00AA533E" w:rsidRDefault="00DA25FB" w:rsidP="00DA25FB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5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细节调整</w:t>
      </w:r>
    </w:p>
    <w:p w14:paraId="12727A61" w14:textId="77777777" w:rsidR="006217F4" w:rsidRDefault="006217F4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由于粒子不能直接控制变色（变色的参数也要反复调，还不如直接配置资源），</w:t>
      </w:r>
    </w:p>
    <w:p w14:paraId="6894847E" w14:textId="03248A99" w:rsidR="006217F4" w:rsidRPr="006217F4" w:rsidRDefault="006217F4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需要通过</w:t>
      </w:r>
      <w:r>
        <w:rPr>
          <w:rFonts w:ascii="Tahoma" w:eastAsia="微软雅黑" w:hAnsi="Tahoma" w:hint="eastAsia"/>
          <w:bCs/>
          <w:kern w:val="0"/>
          <w:sz w:val="22"/>
        </w:rPr>
        <w:t>ps</w:t>
      </w:r>
      <w:r>
        <w:rPr>
          <w:rFonts w:ascii="Tahoma" w:eastAsia="微软雅黑" w:hAnsi="Tahoma" w:hint="eastAsia"/>
          <w:bCs/>
          <w:kern w:val="0"/>
          <w:sz w:val="22"/>
        </w:rPr>
        <w:t>设置出很多不同颜色的星星，来添加多个粒子层。</w:t>
      </w:r>
    </w:p>
    <w:p w14:paraId="1C36E974" w14:textId="770CBAAD" w:rsidR="006217F4" w:rsidRPr="006217F4" w:rsidRDefault="006217F4" w:rsidP="006217F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217F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DA8BEE" wp14:editId="1755342C">
            <wp:extent cx="4779010" cy="1686405"/>
            <wp:effectExtent l="0" t="0" r="2540" b="952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125" cy="1688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84977C" w14:textId="77777777" w:rsidR="006217F4" w:rsidRDefault="006217F4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由于粒子颜色过多显得有点花，</w:t>
      </w:r>
    </w:p>
    <w:p w14:paraId="6BC19195" w14:textId="643E5E3D" w:rsidR="006217F4" w:rsidRDefault="006217F4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所以作者我这里的示例只弄一种蓝色星星。</w:t>
      </w:r>
    </w:p>
    <w:p w14:paraId="553BC024" w14:textId="2AB0A5B2" w:rsidR="006217F4" w:rsidRDefault="006217F4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具体根据你的粒子设计想法来调整。</w:t>
      </w:r>
    </w:p>
    <w:p w14:paraId="1B5D802B" w14:textId="77777777" w:rsidR="006217F4" w:rsidRDefault="006217F4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38939F35" w14:textId="124F76B8" w:rsidR="00C20C10" w:rsidRDefault="00C20C10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0849C7D6" w14:textId="66F386EB" w:rsidR="00C20C10" w:rsidRDefault="00C20C10" w:rsidP="00C20C10">
      <w:pPr>
        <w:pStyle w:val="3"/>
      </w:pPr>
      <w:bookmarkStart w:id="17" w:name="_配置划动鼠标的彩虹效果"/>
      <w:bookmarkEnd w:id="17"/>
      <w:r>
        <w:rPr>
          <w:rFonts w:hint="eastAsia"/>
        </w:rPr>
        <w:lastRenderedPageBreak/>
        <w:t>配置划动鼠标的彩虹效果</w:t>
      </w:r>
    </w:p>
    <w:p w14:paraId="118402CF" w14:textId="77777777" w:rsidR="00C20C10" w:rsidRPr="00AA533E" w:rsidRDefault="00C20C10" w:rsidP="00C20C10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 w:rsidRPr="00AA533E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52B9C8B2" w14:textId="3605A3F1" w:rsidR="00A34D7A" w:rsidRDefault="00A34D7A" w:rsidP="00A34D7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254AC2">
        <w:rPr>
          <w:rFonts w:ascii="Tahoma" w:eastAsia="微软雅黑" w:hAnsi="Tahoma" w:hint="eastAsia"/>
          <w:bCs/>
          <w:kern w:val="0"/>
          <w:sz w:val="22"/>
        </w:rPr>
        <w:t>比如，</w:t>
      </w:r>
      <w:r>
        <w:rPr>
          <w:rFonts w:ascii="Tahoma" w:eastAsia="微软雅黑" w:hAnsi="Tahoma" w:hint="eastAsia"/>
          <w:bCs/>
          <w:kern w:val="0"/>
          <w:sz w:val="22"/>
        </w:rPr>
        <w:t>2</w:t>
      </w:r>
      <w:r>
        <w:rPr>
          <w:rFonts w:ascii="Tahoma" w:eastAsia="微软雅黑" w:hAnsi="Tahoma"/>
          <w:bCs/>
          <w:kern w:val="0"/>
          <w:sz w:val="22"/>
        </w:rPr>
        <w:t>023</w:t>
      </w:r>
      <w:r>
        <w:rPr>
          <w:rFonts w:ascii="Tahoma" w:eastAsia="微软雅黑" w:hAnsi="Tahoma" w:hint="eastAsia"/>
          <w:bCs/>
          <w:kern w:val="0"/>
          <w:sz w:val="22"/>
        </w:rPr>
        <w:t>年</w:t>
      </w:r>
      <w:r w:rsidR="0004765E">
        <w:rPr>
          <w:rFonts w:ascii="Tahoma" w:eastAsia="微软雅黑" w:hAnsi="Tahoma"/>
          <w:bCs/>
          <w:kern w:val="0"/>
          <w:sz w:val="22"/>
        </w:rPr>
        <w:t>9</w:t>
      </w:r>
      <w:r>
        <w:rPr>
          <w:rFonts w:ascii="Tahoma" w:eastAsia="微软雅黑" w:hAnsi="Tahoma" w:hint="eastAsia"/>
          <w:bCs/>
          <w:kern w:val="0"/>
          <w:sz w:val="22"/>
        </w:rPr>
        <w:t>月</w:t>
      </w:r>
      <w:r w:rsidR="0004765E">
        <w:rPr>
          <w:rFonts w:ascii="Tahoma" w:eastAsia="微软雅黑" w:hAnsi="Tahoma"/>
          <w:bCs/>
          <w:kern w:val="0"/>
          <w:sz w:val="22"/>
        </w:rPr>
        <w:t>2</w:t>
      </w:r>
      <w:r>
        <w:rPr>
          <w:rFonts w:ascii="Tahoma" w:eastAsia="微软雅黑" w:hAnsi="Tahoma" w:hint="eastAsia"/>
          <w:bCs/>
          <w:kern w:val="0"/>
          <w:sz w:val="22"/>
        </w:rPr>
        <w:t>日，</w:t>
      </w:r>
      <w:r w:rsidRPr="00254AC2">
        <w:rPr>
          <w:rFonts w:ascii="Tahoma" w:eastAsia="微软雅黑" w:hAnsi="Tahoma" w:hint="eastAsia"/>
          <w:bCs/>
          <w:kern w:val="0"/>
          <w:sz w:val="22"/>
        </w:rPr>
        <w:t>作者我在看</w:t>
      </w:r>
      <w:r w:rsidR="0004765E">
        <w:rPr>
          <w:rFonts w:ascii="Tahoma" w:eastAsia="微软雅黑" w:hAnsi="Tahoma" w:hint="eastAsia"/>
          <w:bCs/>
          <w:kern w:val="0"/>
          <w:sz w:val="22"/>
        </w:rPr>
        <w:t>番剧《未确认进行式》时，在番剧</w:t>
      </w:r>
      <w:r w:rsidR="0004765E">
        <w:rPr>
          <w:rFonts w:ascii="Tahoma" w:eastAsia="微软雅黑" w:hAnsi="Tahoma" w:hint="eastAsia"/>
          <w:bCs/>
          <w:kern w:val="0"/>
          <w:sz w:val="22"/>
        </w:rPr>
        <w:t>OP</w:t>
      </w:r>
      <w:r w:rsidR="0004765E">
        <w:rPr>
          <w:rFonts w:ascii="Tahoma" w:eastAsia="微软雅黑" w:hAnsi="Tahoma" w:hint="eastAsia"/>
          <w:bCs/>
          <w:kern w:val="0"/>
          <w:sz w:val="22"/>
        </w:rPr>
        <w:t>中看到了这个效果</w:t>
      </w:r>
      <w:r w:rsidRPr="00254AC2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27F5000" w14:textId="78753DBD" w:rsidR="00E71835" w:rsidRDefault="00E71835" w:rsidP="00A34D7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我感觉这个功能好像可以做，然后就在粒子核心里简单捣鼓了一下，结果真的可以。</w:t>
      </w:r>
    </w:p>
    <w:p w14:paraId="40F6E49F" w14:textId="126D2032" w:rsidR="00E71835" w:rsidRDefault="00E71835" w:rsidP="00A34D7A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然后就开坑了。</w:t>
      </w:r>
    </w:p>
    <w:p w14:paraId="76B427E1" w14:textId="4155C691" w:rsidR="00C20C10" w:rsidRPr="00E71835" w:rsidRDefault="00E71835" w:rsidP="00E7183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7183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5F4B98" wp14:editId="7F78E81D">
            <wp:extent cx="4396740" cy="2889166"/>
            <wp:effectExtent l="0" t="0" r="3810" b="6985"/>
            <wp:docPr id="431383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4835" cy="2901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A5411" w14:paraId="7065932D" w14:textId="77777777" w:rsidTr="00EA5411">
        <w:tc>
          <w:tcPr>
            <w:tcW w:w="8522" w:type="dxa"/>
            <w:shd w:val="clear" w:color="auto" w:fill="DEEAF6" w:themeFill="accent1" w:themeFillTint="33"/>
          </w:tcPr>
          <w:p w14:paraId="2B66BDA9" w14:textId="103D8B59" w:rsidR="00EA5411" w:rsidRDefault="00EA5411" w:rsidP="006217F4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这里介绍的是鼠标划动出现粒子。</w:t>
            </w:r>
          </w:p>
          <w:p w14:paraId="77115E8F" w14:textId="027EC0A8" w:rsidR="00EA5411" w:rsidRDefault="00EA5411" w:rsidP="006217F4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鼠标点击出现小爆炸效果，去看：“</w:t>
            </w:r>
            <w:r w:rsidRPr="00EA5411">
              <w:rPr>
                <w:rFonts w:ascii="Tahoma" w:eastAsia="微软雅黑" w:hAnsi="Tahoma"/>
                <w:bCs/>
                <w:color w:val="0070C0"/>
                <w:kern w:val="0"/>
                <w:sz w:val="22"/>
              </w:rPr>
              <w:t>1.</w:t>
            </w:r>
            <w:r w:rsidRPr="00EA5411">
              <w:rPr>
                <w:rFonts w:ascii="Tahoma" w:eastAsia="微软雅黑" w:hAnsi="Tahoma"/>
                <w:bCs/>
                <w:color w:val="0070C0"/>
                <w:kern w:val="0"/>
                <w:sz w:val="22"/>
              </w:rPr>
              <w:t>系统</w:t>
            </w:r>
            <w:r w:rsidRPr="00EA5411">
              <w:rPr>
                <w:rFonts w:ascii="Tahoma" w:eastAsia="微软雅黑" w:hAnsi="Tahoma" w:hint="eastAsia"/>
                <w:bCs/>
                <w:color w:val="0070C0"/>
                <w:kern w:val="0"/>
                <w:sz w:val="22"/>
              </w:rPr>
              <w:t xml:space="preserve"> </w:t>
            </w:r>
            <w:r w:rsidRPr="00EA5411">
              <w:rPr>
                <w:rFonts w:ascii="Tahoma" w:eastAsia="微软雅黑" w:hAnsi="Tahoma"/>
                <w:bCs/>
                <w:color w:val="0070C0"/>
                <w:kern w:val="0"/>
                <w:sz w:val="22"/>
              </w:rPr>
              <w:t xml:space="preserve">&gt; </w:t>
            </w:r>
            <w:r w:rsidRPr="00EA5411">
              <w:rPr>
                <w:rFonts w:ascii="Tahoma" w:eastAsia="微软雅黑" w:hAnsi="Tahoma" w:hint="eastAsia"/>
                <w:bCs/>
                <w:color w:val="0070C0"/>
                <w:kern w:val="0"/>
                <w:sz w:val="22"/>
              </w:rPr>
              <w:t>关于输入设备核心（入门篇）</w:t>
            </w:r>
            <w:r w:rsidRPr="00EA5411">
              <w:rPr>
                <w:rFonts w:ascii="Tahoma" w:eastAsia="微软雅黑" w:hAnsi="Tahoma"/>
                <w:bCs/>
                <w:color w:val="0070C0"/>
                <w:kern w:val="0"/>
                <w:sz w:val="22"/>
              </w:rPr>
              <w:t>.docx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”</w:t>
            </w:r>
            <w:r w:rsidR="007E3B9A"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</w:tc>
      </w:tr>
    </w:tbl>
    <w:p w14:paraId="1C8E4CE3" w14:textId="77777777" w:rsidR="00EA5411" w:rsidRDefault="00EA5411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75BAED19" w14:textId="77777777" w:rsidR="00C20C10" w:rsidRPr="00AA533E" w:rsidRDefault="00C20C10" w:rsidP="00C20C10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A533E">
        <w:rPr>
          <w:rFonts w:ascii="微软雅黑" w:eastAsia="微软雅黑" w:hAnsi="微软雅黑" w:hint="eastAsia"/>
          <w:sz w:val="22"/>
          <w:szCs w:val="22"/>
        </w:rPr>
        <w:t>2</w:t>
      </w:r>
      <w:r>
        <w:rPr>
          <w:rFonts w:ascii="微软雅黑" w:eastAsia="微软雅黑" w:hAnsi="微软雅黑"/>
          <w:sz w:val="22"/>
          <w:szCs w:val="22"/>
        </w:rPr>
        <w:t xml:space="preserve">. </w:t>
      </w:r>
      <w:r>
        <w:rPr>
          <w:rFonts w:ascii="微软雅黑" w:eastAsia="微软雅黑" w:hAnsi="微软雅黑" w:hint="eastAsia"/>
          <w:sz w:val="22"/>
          <w:szCs w:val="22"/>
        </w:rPr>
        <w:t>结构规划/流程梳理</w:t>
      </w:r>
    </w:p>
    <w:p w14:paraId="215D767B" w14:textId="39ABC5BD" w:rsidR="00687D96" w:rsidRPr="00687D96" w:rsidRDefault="00743379" w:rsidP="00687D96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目标设计为划动鼠标的粒子，所以需要下面的插件：</w:t>
      </w:r>
    </w:p>
    <w:p w14:paraId="1EECD983" w14:textId="55E47D67" w:rsidR="00743379" w:rsidRPr="00687D96" w:rsidRDefault="00687D96" w:rsidP="00687D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E41EA">
        <w:rPr>
          <w:rFonts w:ascii="Tahoma" w:eastAsia="微软雅黑" w:hAnsi="Tahoma"/>
          <w:kern w:val="0"/>
          <w:sz w:val="22"/>
        </w:rPr>
        <w:t>Drill_MouseStrokeParti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E41EA">
        <w:rPr>
          <w:rFonts w:ascii="Tahoma" w:eastAsia="微软雅黑" w:hAnsi="Tahoma" w:hint="eastAsia"/>
          <w:kern w:val="0"/>
          <w:sz w:val="22"/>
        </w:rPr>
        <w:t>鼠标</w:t>
      </w:r>
      <w:r w:rsidRPr="001E41EA">
        <w:rPr>
          <w:rFonts w:ascii="Tahoma" w:eastAsia="微软雅黑" w:hAnsi="Tahoma"/>
          <w:kern w:val="0"/>
          <w:sz w:val="22"/>
        </w:rPr>
        <w:t xml:space="preserve"> - </w:t>
      </w:r>
      <w:r w:rsidRPr="001E41EA">
        <w:rPr>
          <w:rFonts w:ascii="Tahoma" w:eastAsia="微软雅黑" w:hAnsi="Tahoma"/>
          <w:kern w:val="0"/>
          <w:sz w:val="22"/>
        </w:rPr>
        <w:t>划过时粒子效果</w:t>
      </w:r>
    </w:p>
    <w:p w14:paraId="1F26D78A" w14:textId="266684F0" w:rsidR="00C20C10" w:rsidRDefault="00743379" w:rsidP="00C20C10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另外，所有粒子</w:t>
      </w:r>
      <w:r w:rsidR="00C20C10">
        <w:rPr>
          <w:rFonts w:ascii="Tahoma" w:eastAsia="微软雅黑" w:hAnsi="Tahoma" w:hint="eastAsia"/>
          <w:bCs/>
          <w:kern w:val="0"/>
          <w:sz w:val="22"/>
        </w:rPr>
        <w:t>插件</w:t>
      </w:r>
      <w:r>
        <w:rPr>
          <w:rFonts w:ascii="Tahoma" w:eastAsia="微软雅黑" w:hAnsi="Tahoma" w:hint="eastAsia"/>
          <w:bCs/>
          <w:kern w:val="0"/>
          <w:sz w:val="22"/>
        </w:rPr>
        <w:t>都有彩虹化的设置</w:t>
      </w:r>
      <w:r w:rsidR="0049660D">
        <w:rPr>
          <w:rFonts w:ascii="Tahoma" w:eastAsia="微软雅黑" w:hAnsi="Tahoma" w:hint="eastAsia"/>
          <w:bCs/>
          <w:kern w:val="0"/>
          <w:sz w:val="22"/>
        </w:rPr>
        <w:t>，</w:t>
      </w:r>
    </w:p>
    <w:p w14:paraId="0C571401" w14:textId="259D1EF8" w:rsidR="0049660D" w:rsidRDefault="0049660D" w:rsidP="00C20C10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彩虹化介绍可见前面章节：</w:t>
      </w:r>
      <w:hyperlink w:anchor="彩虹化" w:history="1">
        <w:r w:rsidRPr="0049660D">
          <w:rPr>
            <w:rStyle w:val="a4"/>
            <w:rFonts w:ascii="Tahoma" w:eastAsia="微软雅黑" w:hAnsi="Tahoma" w:hint="eastAsia"/>
            <w:bCs/>
            <w:kern w:val="0"/>
            <w:sz w:val="22"/>
          </w:rPr>
          <w:t>彩虹化</w:t>
        </w:r>
      </w:hyperlink>
      <w:r>
        <w:rPr>
          <w:rFonts w:ascii="Tahoma" w:eastAsia="微软雅黑" w:hAnsi="Tahom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AE6BC81" w14:textId="06A7A426" w:rsidR="00743379" w:rsidRDefault="00743379" w:rsidP="0049660D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C534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6A7A69" wp14:editId="6789F1B9">
            <wp:extent cx="3794760" cy="1404690"/>
            <wp:effectExtent l="0" t="0" r="0" b="5080"/>
            <wp:docPr id="980909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342" cy="1406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C9510" w14:textId="77777777" w:rsidR="0049660D" w:rsidRPr="00C20C10" w:rsidRDefault="0049660D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5D0ED60B" w14:textId="1D364ABA" w:rsidR="00C20C10" w:rsidRDefault="00743379" w:rsidP="00743379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023F80F4" w14:textId="2887EB5B" w:rsidR="00743379" w:rsidRPr="00AA533E" w:rsidRDefault="00743379" w:rsidP="0074337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 xml:space="preserve">3. </w:t>
      </w:r>
      <w:r>
        <w:rPr>
          <w:rFonts w:ascii="微软雅黑" w:eastAsia="微软雅黑" w:hAnsi="微软雅黑" w:hint="eastAsia"/>
          <w:sz w:val="22"/>
          <w:szCs w:val="22"/>
        </w:rPr>
        <w:t>配置资源</w:t>
      </w:r>
    </w:p>
    <w:p w14:paraId="7B4ADE4F" w14:textId="26E6F6B8" w:rsidR="00743379" w:rsidRDefault="00BE4B45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粒子的基本属性配置如下：</w:t>
      </w:r>
    </w:p>
    <w:p w14:paraId="38A29A67" w14:textId="315B073F" w:rsidR="00BE4B45" w:rsidRDefault="00BE4B45" w:rsidP="00BE4B45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BE4B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21D8F63" wp14:editId="009E8A5B">
            <wp:extent cx="3085057" cy="1828800"/>
            <wp:effectExtent l="0" t="0" r="1270" b="0"/>
            <wp:docPr id="131099837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364" cy="183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A8605" w14:textId="72408D92" w:rsidR="00BE4B45" w:rsidRDefault="00BE4B45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粒子的资源配置如下：</w:t>
      </w:r>
    </w:p>
    <w:p w14:paraId="3EF70DF4" w14:textId="09B23F5A" w:rsidR="00BE4B45" w:rsidRDefault="00BE4B45" w:rsidP="00C869A6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E4B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A2C7F3" wp14:editId="5943697F">
            <wp:extent cx="3081233" cy="1927860"/>
            <wp:effectExtent l="0" t="0" r="5080" b="0"/>
            <wp:docPr id="14639980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543" cy="1936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8F91A" w14:textId="4C8A8BDE" w:rsidR="00C869A6" w:rsidRDefault="0049660D" w:rsidP="00C869A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如果粒子</w:t>
      </w:r>
      <w:r w:rsidR="00C869A6">
        <w:rPr>
          <w:rFonts w:ascii="Tahoma" w:eastAsia="微软雅黑" w:hAnsi="Tahoma" w:hint="eastAsia"/>
          <w:bCs/>
          <w:kern w:val="0"/>
          <w:sz w:val="22"/>
        </w:rPr>
        <w:t>资源</w:t>
      </w:r>
      <w:r>
        <w:rPr>
          <w:rFonts w:ascii="Tahoma" w:eastAsia="微软雅黑" w:hAnsi="Tahoma" w:hint="eastAsia"/>
          <w:bCs/>
          <w:kern w:val="0"/>
          <w:sz w:val="22"/>
        </w:rPr>
        <w:t>的</w:t>
      </w:r>
      <w:r w:rsidR="00C869A6">
        <w:rPr>
          <w:rFonts w:ascii="Tahoma" w:eastAsia="微软雅黑" w:hAnsi="Tahoma" w:hint="eastAsia"/>
          <w:bCs/>
          <w:kern w:val="0"/>
          <w:sz w:val="22"/>
        </w:rPr>
        <w:t>颜色很淡且比较透明，</w:t>
      </w:r>
    </w:p>
    <w:p w14:paraId="070B29A3" w14:textId="02F5BBDD" w:rsidR="00C869A6" w:rsidRPr="00C869A6" w:rsidRDefault="0049660D" w:rsidP="00C869A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那么</w:t>
      </w:r>
      <w:r w:rsidR="00C869A6">
        <w:rPr>
          <w:rFonts w:ascii="Tahoma" w:eastAsia="微软雅黑" w:hAnsi="Tahoma" w:hint="eastAsia"/>
          <w:bCs/>
          <w:kern w:val="0"/>
          <w:sz w:val="22"/>
        </w:rPr>
        <w:t>为了更好</w:t>
      </w:r>
      <w:r>
        <w:rPr>
          <w:rFonts w:ascii="Tahoma" w:eastAsia="微软雅黑" w:hAnsi="Tahoma" w:hint="eastAsia"/>
          <w:bCs/>
          <w:kern w:val="0"/>
          <w:sz w:val="22"/>
        </w:rPr>
        <w:t>地</w:t>
      </w:r>
      <w:r w:rsidR="00C869A6">
        <w:rPr>
          <w:rFonts w:ascii="Tahoma" w:eastAsia="微软雅黑" w:hAnsi="Tahoma" w:hint="eastAsia"/>
          <w:bCs/>
          <w:kern w:val="0"/>
          <w:sz w:val="22"/>
        </w:rPr>
        <w:t>表现彩虹变色，这里需要用</w:t>
      </w:r>
      <w:r w:rsidR="00C869A6">
        <w:rPr>
          <w:rFonts w:ascii="Tahoma" w:eastAsia="微软雅黑" w:hAnsi="Tahoma" w:hint="eastAsia"/>
          <w:bCs/>
          <w:kern w:val="0"/>
          <w:sz w:val="22"/>
        </w:rPr>
        <w:t>ps</w:t>
      </w:r>
      <w:r w:rsidR="00C869A6">
        <w:rPr>
          <w:rFonts w:ascii="Tahoma" w:eastAsia="微软雅黑" w:hAnsi="Tahoma" w:hint="eastAsia"/>
          <w:bCs/>
          <w:kern w:val="0"/>
          <w:sz w:val="22"/>
        </w:rPr>
        <w:t>叠加</w:t>
      </w:r>
      <w:r>
        <w:rPr>
          <w:rFonts w:ascii="Tahoma" w:eastAsia="微软雅黑" w:hAnsi="Tahoma" w:hint="eastAsia"/>
          <w:bCs/>
          <w:kern w:val="0"/>
          <w:sz w:val="22"/>
        </w:rPr>
        <w:t>一下</w:t>
      </w:r>
      <w:r w:rsidR="00C869A6">
        <w:rPr>
          <w:rFonts w:ascii="Tahoma" w:eastAsia="微软雅黑" w:hAnsi="Tahoma" w:hint="eastAsia"/>
          <w:bCs/>
          <w:kern w:val="0"/>
          <w:sz w:val="22"/>
        </w:rPr>
        <w:t>，加强对比度。</w:t>
      </w:r>
    </w:p>
    <w:p w14:paraId="5F0465FB" w14:textId="11181590" w:rsidR="00BE4B45" w:rsidRPr="00BE4B45" w:rsidRDefault="00BE4B45" w:rsidP="00C869A6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E4B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D21A6B0" wp14:editId="76BD0BA0">
            <wp:extent cx="2245385" cy="1203960"/>
            <wp:effectExtent l="0" t="0" r="2540" b="0"/>
            <wp:docPr id="112669019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6362" cy="120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F5D03" w14:textId="0EE9D198" w:rsidR="00C869A6" w:rsidRDefault="0049660D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最后，在配置中</w:t>
      </w:r>
      <w:r w:rsidR="00C869A6">
        <w:rPr>
          <w:rFonts w:ascii="Tahoma" w:eastAsia="微软雅黑" w:hAnsi="Tahoma" w:hint="eastAsia"/>
          <w:bCs/>
          <w:kern w:val="0"/>
          <w:sz w:val="22"/>
        </w:rPr>
        <w:t>开启彩虹化即可。</w:t>
      </w:r>
    </w:p>
    <w:p w14:paraId="5BE566AA" w14:textId="0AA0632D" w:rsidR="00BE4B45" w:rsidRDefault="00BE4B45" w:rsidP="00C869A6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C534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9598A" wp14:editId="5B1F0631">
            <wp:extent cx="3437758" cy="1272540"/>
            <wp:effectExtent l="0" t="0" r="0" b="3810"/>
            <wp:docPr id="1508909194" name="图片 1508909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334" cy="1280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9660D" w14:paraId="45395FE9" w14:textId="77777777" w:rsidTr="0049660D">
        <w:tc>
          <w:tcPr>
            <w:tcW w:w="8522" w:type="dxa"/>
            <w:shd w:val="clear" w:color="auto" w:fill="DEEAF6" w:themeFill="accent1" w:themeFillTint="33"/>
          </w:tcPr>
          <w:p w14:paraId="45214263" w14:textId="7D5A2C5F" w:rsidR="0049660D" w:rsidRDefault="0049660D" w:rsidP="0049660D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参数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bCs/>
                <w:kern w:val="0"/>
                <w:sz w:val="22"/>
              </w:rPr>
              <w:t>”</w:t>
            </w:r>
            <w:r w:rsidRPr="00C869A6">
              <w:rPr>
                <w:rFonts w:ascii="Tahoma" w:eastAsia="微软雅黑" w:hAnsi="Tahoma" w:hint="eastAsia"/>
                <w:bCs/>
                <w:kern w:val="0"/>
                <w:sz w:val="22"/>
              </w:rPr>
              <w:t>彩虹化色彩数量</w:t>
            </w:r>
            <w:r>
              <w:rPr>
                <w:rFonts w:ascii="Tahoma" w:eastAsia="微软雅黑" w:hAnsi="Tahoma"/>
                <w:bCs/>
                <w:kern w:val="0"/>
                <w:sz w:val="22"/>
              </w:rPr>
              <w:t>”</w:t>
            </w:r>
            <w:r w:rsidRPr="00C869A6">
              <w:rPr>
                <w:rFonts w:ascii="Tahoma" w:eastAsia="微软雅黑" w:hAnsi="Tahoma" w:hint="eastAsia"/>
                <w:bCs/>
                <w:kern w:val="0"/>
                <w:sz w:val="22"/>
              </w:rPr>
              <w:t>，是指色调值的数量。</w:t>
            </w:r>
          </w:p>
          <w:p w14:paraId="27FCBA84" w14:textId="77777777" w:rsidR="0049660D" w:rsidRDefault="0049660D" w:rsidP="0049660D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数量越多，前一个粒子与后一个粒子的颜色差距越小；</w:t>
            </w:r>
          </w:p>
          <w:p w14:paraId="258C18AC" w14:textId="77777777" w:rsidR="0049660D" w:rsidRPr="00C869A6" w:rsidRDefault="0049660D" w:rsidP="0049660D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数量越少，前一个粒子与后一个粒子的颜色差距越大。</w:t>
            </w:r>
          </w:p>
          <w:p w14:paraId="76B97E90" w14:textId="7F0959D6" w:rsidR="0049660D" w:rsidRPr="0049660D" w:rsidRDefault="0049660D" w:rsidP="0049660D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C869A6">
              <w:rPr>
                <w:rFonts w:ascii="Tahoma" w:eastAsia="微软雅黑" w:hAnsi="Tahoma" w:hint="eastAsia"/>
                <w:bCs/>
                <w:kern w:val="0"/>
                <w:sz w:val="22"/>
              </w:rPr>
              <w:t>由于色调值的范围为</w:t>
            </w:r>
            <w:r w:rsidRPr="00C869A6">
              <w:rPr>
                <w:rFonts w:ascii="Tahoma" w:eastAsia="微软雅黑" w:hAnsi="Tahoma" w:hint="eastAsia"/>
                <w:bCs/>
                <w:kern w:val="0"/>
                <w:sz w:val="22"/>
              </w:rPr>
              <w:t>0-</w:t>
            </w:r>
            <w:r w:rsidRPr="00C869A6">
              <w:rPr>
                <w:rFonts w:ascii="Tahoma" w:eastAsia="微软雅黑" w:hAnsi="Tahoma"/>
                <w:bCs/>
                <w:kern w:val="0"/>
                <w:sz w:val="22"/>
              </w:rPr>
              <w:t>360</w:t>
            </w:r>
            <w:r w:rsidRPr="00C869A6">
              <w:rPr>
                <w:rFonts w:ascii="Tahoma" w:eastAsia="微软雅黑" w:hAnsi="Tahoma" w:hint="eastAsia"/>
                <w:bCs/>
                <w:kern w:val="0"/>
                <w:sz w:val="22"/>
              </w:rPr>
              <w:t>，因此数量最大为</w:t>
            </w:r>
            <w:r w:rsidRPr="00C869A6">
              <w:rPr>
                <w:rFonts w:ascii="Tahoma" w:eastAsia="微软雅黑" w:hAnsi="Tahoma" w:hint="eastAsia"/>
                <w:bCs/>
                <w:kern w:val="0"/>
                <w:sz w:val="22"/>
              </w:rPr>
              <w:t>3</w:t>
            </w:r>
            <w:r w:rsidRPr="00C869A6">
              <w:rPr>
                <w:rFonts w:ascii="Tahoma" w:eastAsia="微软雅黑" w:hAnsi="Tahoma"/>
                <w:bCs/>
                <w:kern w:val="0"/>
                <w:sz w:val="22"/>
              </w:rPr>
              <w:t>60</w:t>
            </w:r>
            <w:r w:rsidRPr="00C869A6"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</w:tc>
      </w:tr>
    </w:tbl>
    <w:p w14:paraId="51A38268" w14:textId="64181F7A" w:rsidR="00EB7129" w:rsidRDefault="00EB7129" w:rsidP="0049660D">
      <w:pPr>
        <w:widowControl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lastRenderedPageBreak/>
        <w:t>在游戏中测试时，如下图。</w:t>
      </w:r>
    </w:p>
    <w:p w14:paraId="2F81714F" w14:textId="086BB507" w:rsidR="00C869A6" w:rsidRPr="00C869A6" w:rsidRDefault="00C869A6" w:rsidP="000420D5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CB600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2C40D6C" wp14:editId="6030B150">
            <wp:extent cx="2416127" cy="1508760"/>
            <wp:effectExtent l="0" t="0" r="3810" b="0"/>
            <wp:docPr id="1451987269" name="图片 1451987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697" cy="1514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E7831" w14:textId="592B901A" w:rsidR="00A01F11" w:rsidRPr="00AA533E" w:rsidRDefault="00A01F11" w:rsidP="00A01F1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 xml:space="preserve">4. </w:t>
      </w:r>
      <w:r>
        <w:rPr>
          <w:rFonts w:ascii="微软雅黑" w:eastAsia="微软雅黑" w:hAnsi="微软雅黑" w:hint="eastAsia"/>
          <w:sz w:val="22"/>
          <w:szCs w:val="22"/>
        </w:rPr>
        <w:t>细节调整</w:t>
      </w:r>
    </w:p>
    <w:p w14:paraId="35C12E6A" w14:textId="42AF6EB6" w:rsidR="00A01F11" w:rsidRDefault="00D23041" w:rsidP="00D23041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D23041">
        <w:rPr>
          <w:rFonts w:ascii="Tahoma" w:eastAsia="微软雅黑" w:hAnsi="Tahoma" w:hint="eastAsia"/>
          <w:bCs/>
          <w:kern w:val="0"/>
          <w:sz w:val="22"/>
        </w:rPr>
        <w:t>默认</w:t>
      </w:r>
      <w:r w:rsidR="0049660D">
        <w:rPr>
          <w:rFonts w:ascii="Tahoma" w:eastAsia="微软雅黑" w:hAnsi="Tahoma" w:hint="eastAsia"/>
          <w:bCs/>
          <w:kern w:val="0"/>
          <w:sz w:val="22"/>
        </w:rPr>
        <w:t>配置</w:t>
      </w:r>
      <w:r w:rsidRPr="00D23041">
        <w:rPr>
          <w:rFonts w:ascii="Tahoma" w:eastAsia="微软雅黑" w:hAnsi="Tahoma" w:hint="eastAsia"/>
          <w:bCs/>
          <w:kern w:val="0"/>
          <w:sz w:val="22"/>
        </w:rPr>
        <w:t>下，彩虹化使用</w:t>
      </w:r>
      <w:r>
        <w:rPr>
          <w:rFonts w:ascii="Tahoma" w:eastAsia="微软雅黑" w:hAnsi="Tahoma" w:hint="eastAsia"/>
          <w:bCs/>
          <w:kern w:val="0"/>
          <w:sz w:val="22"/>
        </w:rPr>
        <w:t>参数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/>
          <w:bCs/>
          <w:kern w:val="0"/>
          <w:sz w:val="22"/>
        </w:rPr>
        <w:t>”</w:t>
      </w:r>
      <w:r w:rsidRPr="00C869A6">
        <w:rPr>
          <w:rFonts w:ascii="Tahoma" w:eastAsia="微软雅黑" w:hAnsi="Tahoma" w:hint="eastAsia"/>
          <w:bCs/>
          <w:kern w:val="0"/>
          <w:sz w:val="22"/>
        </w:rPr>
        <w:t>彩虹化色彩数量</w:t>
      </w:r>
      <w:r>
        <w:rPr>
          <w:rFonts w:ascii="Tahoma" w:eastAsia="微软雅黑" w:hAnsi="Tahoma"/>
          <w:bCs/>
          <w:kern w:val="0"/>
          <w:sz w:val="22"/>
        </w:rPr>
        <w:t>”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BF7047D" w14:textId="3A4B0FD7" w:rsidR="00D23041" w:rsidRPr="00D23041" w:rsidRDefault="00D23041" w:rsidP="000420D5">
      <w:pPr>
        <w:widowControl/>
        <w:snapToGrid w:val="0"/>
        <w:spacing w:after="20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颜色会按照色调值的“赤橙黄绿青蓝紫”的颜色顺序进行变化。</w:t>
      </w:r>
    </w:p>
    <w:p w14:paraId="6F8815C7" w14:textId="14FF46F4" w:rsidR="006B0E95" w:rsidRDefault="0049660D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除了默认设置</w:t>
      </w:r>
      <w:r w:rsidR="000420D5">
        <w:rPr>
          <w:rFonts w:ascii="Tahoma" w:eastAsia="微软雅黑" w:hAnsi="Tahoma" w:hint="eastAsia"/>
          <w:bCs/>
          <w:kern w:val="0"/>
          <w:sz w:val="22"/>
        </w:rPr>
        <w:t>，你也可以自定义色调顺序，开启锁定色调值即可。</w:t>
      </w:r>
    </w:p>
    <w:p w14:paraId="15EAEA52" w14:textId="156E3D7F" w:rsidR="000420D5" w:rsidRDefault="000420D5" w:rsidP="000420D5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C534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39EB6E" wp14:editId="5C1B7868">
            <wp:extent cx="2994660" cy="1102430"/>
            <wp:effectExtent l="0" t="0" r="0" b="2540"/>
            <wp:docPr id="17806372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8936" cy="110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284D10" w14:textId="6FECDD49" w:rsidR="00C534AF" w:rsidRPr="00C534AF" w:rsidRDefault="00C534AF" w:rsidP="000420D5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534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ADC9ED" wp14:editId="55B4F6D1">
            <wp:extent cx="2583180" cy="1747577"/>
            <wp:effectExtent l="0" t="0" r="7620" b="5080"/>
            <wp:docPr id="209205046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564" cy="175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58F1F" w14:textId="77777777" w:rsidR="000420D5" w:rsidRDefault="000420D5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图中设置的色调，为四个同种颜色一组，</w:t>
      </w:r>
    </w:p>
    <w:p w14:paraId="25F09D04" w14:textId="60AA82E0" w:rsidR="00C534AF" w:rsidRDefault="000420D5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那么在游戏中，鼠标划过的效果如下图。</w:t>
      </w:r>
    </w:p>
    <w:p w14:paraId="667B6F7D" w14:textId="2886A59B" w:rsidR="00C534AF" w:rsidRDefault="00C534AF" w:rsidP="000420D5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534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BF2857" wp14:editId="696A2D49">
            <wp:extent cx="2727960" cy="1390349"/>
            <wp:effectExtent l="0" t="0" r="0" b="635"/>
            <wp:docPr id="66869830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271" cy="1392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A01F11" w14:paraId="0A8707AC" w14:textId="77777777" w:rsidTr="00A01F11">
        <w:tc>
          <w:tcPr>
            <w:tcW w:w="8522" w:type="dxa"/>
            <w:shd w:val="clear" w:color="auto" w:fill="DEEAF6" w:themeFill="accent1" w:themeFillTint="33"/>
          </w:tcPr>
          <w:p w14:paraId="094A82C2" w14:textId="57798137" w:rsidR="00A01F11" w:rsidRPr="00A01F11" w:rsidRDefault="00A01F11" w:rsidP="00A01F11">
            <w:pPr>
              <w:widowControl/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注意，虽然色调的顺序可以自定义，但是如果粒子是在随机位置随机出现，那么彩虹化看起来会非常散，不像固定位置那样有顺序。</w:t>
            </w:r>
          </w:p>
        </w:tc>
      </w:tr>
    </w:tbl>
    <w:p w14:paraId="6D358672" w14:textId="77777777" w:rsidR="006B0E95" w:rsidRPr="000420D5" w:rsidRDefault="006B0E95" w:rsidP="006217F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sectPr w:rsidR="006B0E95" w:rsidRPr="000420D5" w:rsidSect="00DE28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8AC6ADA" w14:textId="77777777" w:rsidR="00DE2826" w:rsidRDefault="00DE2826" w:rsidP="00F268BE">
      <w:r>
        <w:separator/>
      </w:r>
    </w:p>
  </w:endnote>
  <w:endnote w:type="continuationSeparator" w:id="0">
    <w:p w14:paraId="075C2AF8" w14:textId="77777777" w:rsidR="00DE2826" w:rsidRDefault="00DE282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781AA5C" w14:textId="77777777" w:rsidR="00DE2826" w:rsidRDefault="00DE2826" w:rsidP="00F268BE">
      <w:r>
        <w:separator/>
      </w:r>
    </w:p>
  </w:footnote>
  <w:footnote w:type="continuationSeparator" w:id="0">
    <w:p w14:paraId="3EE47A64" w14:textId="77777777" w:rsidR="00DE2826" w:rsidRDefault="00DE282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1295A0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22AD0AAD" wp14:editId="637F46E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15907"/>
    <w:rsid w:val="0002208F"/>
    <w:rsid w:val="00022FEE"/>
    <w:rsid w:val="00024A7D"/>
    <w:rsid w:val="00033AE5"/>
    <w:rsid w:val="00033B2D"/>
    <w:rsid w:val="0003437D"/>
    <w:rsid w:val="00035D48"/>
    <w:rsid w:val="000366A4"/>
    <w:rsid w:val="000400B8"/>
    <w:rsid w:val="000420D5"/>
    <w:rsid w:val="00042B78"/>
    <w:rsid w:val="00045A21"/>
    <w:rsid w:val="00045A85"/>
    <w:rsid w:val="00046216"/>
    <w:rsid w:val="0004765E"/>
    <w:rsid w:val="00051567"/>
    <w:rsid w:val="00051B2C"/>
    <w:rsid w:val="0005292C"/>
    <w:rsid w:val="000537C7"/>
    <w:rsid w:val="00054040"/>
    <w:rsid w:val="00066205"/>
    <w:rsid w:val="00066B0C"/>
    <w:rsid w:val="00070C61"/>
    <w:rsid w:val="00073133"/>
    <w:rsid w:val="0007384B"/>
    <w:rsid w:val="00075DEC"/>
    <w:rsid w:val="0007617B"/>
    <w:rsid w:val="00080E6D"/>
    <w:rsid w:val="00086981"/>
    <w:rsid w:val="00094637"/>
    <w:rsid w:val="000A04BD"/>
    <w:rsid w:val="000A1790"/>
    <w:rsid w:val="000A3B94"/>
    <w:rsid w:val="000A44C3"/>
    <w:rsid w:val="000A6009"/>
    <w:rsid w:val="000B4A42"/>
    <w:rsid w:val="000C26B0"/>
    <w:rsid w:val="000C4B03"/>
    <w:rsid w:val="000C5357"/>
    <w:rsid w:val="000C7170"/>
    <w:rsid w:val="000D41C0"/>
    <w:rsid w:val="000E0D13"/>
    <w:rsid w:val="000E6712"/>
    <w:rsid w:val="000E6BA6"/>
    <w:rsid w:val="000F527C"/>
    <w:rsid w:val="00100024"/>
    <w:rsid w:val="00104BD8"/>
    <w:rsid w:val="0011222C"/>
    <w:rsid w:val="001218E1"/>
    <w:rsid w:val="00143CE8"/>
    <w:rsid w:val="001456DA"/>
    <w:rsid w:val="00146CF4"/>
    <w:rsid w:val="001515D6"/>
    <w:rsid w:val="001551F5"/>
    <w:rsid w:val="00185F5A"/>
    <w:rsid w:val="00186C83"/>
    <w:rsid w:val="00190A60"/>
    <w:rsid w:val="00195689"/>
    <w:rsid w:val="001A1228"/>
    <w:rsid w:val="001A3F5E"/>
    <w:rsid w:val="001A769F"/>
    <w:rsid w:val="001A7C8A"/>
    <w:rsid w:val="001D2572"/>
    <w:rsid w:val="001D45D1"/>
    <w:rsid w:val="001D517E"/>
    <w:rsid w:val="001D5559"/>
    <w:rsid w:val="001E23C2"/>
    <w:rsid w:val="001E41EA"/>
    <w:rsid w:val="001F167F"/>
    <w:rsid w:val="002032DB"/>
    <w:rsid w:val="00204CCC"/>
    <w:rsid w:val="002069A9"/>
    <w:rsid w:val="002208C8"/>
    <w:rsid w:val="00222992"/>
    <w:rsid w:val="00227B2E"/>
    <w:rsid w:val="00233095"/>
    <w:rsid w:val="00233AC4"/>
    <w:rsid w:val="00236ED3"/>
    <w:rsid w:val="0024391E"/>
    <w:rsid w:val="00254AC2"/>
    <w:rsid w:val="002562B4"/>
    <w:rsid w:val="00256BB5"/>
    <w:rsid w:val="0025735F"/>
    <w:rsid w:val="00260075"/>
    <w:rsid w:val="00260E84"/>
    <w:rsid w:val="002623F2"/>
    <w:rsid w:val="00262E66"/>
    <w:rsid w:val="002706F3"/>
    <w:rsid w:val="00270AA0"/>
    <w:rsid w:val="002801D6"/>
    <w:rsid w:val="002825E7"/>
    <w:rsid w:val="00283CE2"/>
    <w:rsid w:val="00285013"/>
    <w:rsid w:val="00287176"/>
    <w:rsid w:val="002A3241"/>
    <w:rsid w:val="002A351E"/>
    <w:rsid w:val="002A4145"/>
    <w:rsid w:val="002B1C29"/>
    <w:rsid w:val="002B44CA"/>
    <w:rsid w:val="002C01BC"/>
    <w:rsid w:val="002C065A"/>
    <w:rsid w:val="002C0AC2"/>
    <w:rsid w:val="002C0CF7"/>
    <w:rsid w:val="002C5E60"/>
    <w:rsid w:val="002D08CB"/>
    <w:rsid w:val="002D2FB7"/>
    <w:rsid w:val="002D506B"/>
    <w:rsid w:val="002D5656"/>
    <w:rsid w:val="002D5BA3"/>
    <w:rsid w:val="002E2589"/>
    <w:rsid w:val="002F741E"/>
    <w:rsid w:val="002F7DC3"/>
    <w:rsid w:val="00301787"/>
    <w:rsid w:val="003111A6"/>
    <w:rsid w:val="00322060"/>
    <w:rsid w:val="0033130D"/>
    <w:rsid w:val="00332979"/>
    <w:rsid w:val="00332D89"/>
    <w:rsid w:val="00346160"/>
    <w:rsid w:val="0034738C"/>
    <w:rsid w:val="0035233D"/>
    <w:rsid w:val="00352B66"/>
    <w:rsid w:val="00364D7C"/>
    <w:rsid w:val="00372A4D"/>
    <w:rsid w:val="00374D70"/>
    <w:rsid w:val="003808DB"/>
    <w:rsid w:val="00383942"/>
    <w:rsid w:val="003965AD"/>
    <w:rsid w:val="003A1D01"/>
    <w:rsid w:val="003A4894"/>
    <w:rsid w:val="003B5E80"/>
    <w:rsid w:val="003B659D"/>
    <w:rsid w:val="003C1E2F"/>
    <w:rsid w:val="003D0D4F"/>
    <w:rsid w:val="003D7DA0"/>
    <w:rsid w:val="003E561F"/>
    <w:rsid w:val="003F2FF7"/>
    <w:rsid w:val="0040550D"/>
    <w:rsid w:val="004118E6"/>
    <w:rsid w:val="00413486"/>
    <w:rsid w:val="0041489B"/>
    <w:rsid w:val="00416FA1"/>
    <w:rsid w:val="00417990"/>
    <w:rsid w:val="00420D52"/>
    <w:rsid w:val="004272B4"/>
    <w:rsid w:val="00427FE8"/>
    <w:rsid w:val="00435D97"/>
    <w:rsid w:val="0043601C"/>
    <w:rsid w:val="00437569"/>
    <w:rsid w:val="00454D6B"/>
    <w:rsid w:val="00460C5D"/>
    <w:rsid w:val="00461B81"/>
    <w:rsid w:val="004623E4"/>
    <w:rsid w:val="004626CA"/>
    <w:rsid w:val="00465651"/>
    <w:rsid w:val="00466A19"/>
    <w:rsid w:val="004715BB"/>
    <w:rsid w:val="004750E3"/>
    <w:rsid w:val="00476BB9"/>
    <w:rsid w:val="00481BA7"/>
    <w:rsid w:val="0048701E"/>
    <w:rsid w:val="00490D20"/>
    <w:rsid w:val="00492015"/>
    <w:rsid w:val="0049660D"/>
    <w:rsid w:val="004A3442"/>
    <w:rsid w:val="004A6803"/>
    <w:rsid w:val="004B00CD"/>
    <w:rsid w:val="004B65EF"/>
    <w:rsid w:val="004C5398"/>
    <w:rsid w:val="004D005E"/>
    <w:rsid w:val="004D209D"/>
    <w:rsid w:val="004D5090"/>
    <w:rsid w:val="004E1790"/>
    <w:rsid w:val="004F06AC"/>
    <w:rsid w:val="004F24A4"/>
    <w:rsid w:val="004F3C10"/>
    <w:rsid w:val="004F4C08"/>
    <w:rsid w:val="00501423"/>
    <w:rsid w:val="005030F6"/>
    <w:rsid w:val="00510020"/>
    <w:rsid w:val="0051087B"/>
    <w:rsid w:val="00514759"/>
    <w:rsid w:val="005175F8"/>
    <w:rsid w:val="00520C47"/>
    <w:rsid w:val="0052798A"/>
    <w:rsid w:val="005312B5"/>
    <w:rsid w:val="005350E4"/>
    <w:rsid w:val="005359B3"/>
    <w:rsid w:val="00536C00"/>
    <w:rsid w:val="00540EE1"/>
    <w:rsid w:val="00543FA4"/>
    <w:rsid w:val="00547320"/>
    <w:rsid w:val="0055512F"/>
    <w:rsid w:val="00556D3F"/>
    <w:rsid w:val="00561AD0"/>
    <w:rsid w:val="0056202D"/>
    <w:rsid w:val="005640A1"/>
    <w:rsid w:val="00564BB0"/>
    <w:rsid w:val="0056790C"/>
    <w:rsid w:val="005812AF"/>
    <w:rsid w:val="005841F7"/>
    <w:rsid w:val="00591365"/>
    <w:rsid w:val="0059198E"/>
    <w:rsid w:val="00593F1C"/>
    <w:rsid w:val="00596EFC"/>
    <w:rsid w:val="005A2E8E"/>
    <w:rsid w:val="005B1065"/>
    <w:rsid w:val="005B193F"/>
    <w:rsid w:val="005D00FC"/>
    <w:rsid w:val="005D4187"/>
    <w:rsid w:val="005D43D2"/>
    <w:rsid w:val="005D5E9C"/>
    <w:rsid w:val="005E26A6"/>
    <w:rsid w:val="005F1D55"/>
    <w:rsid w:val="005F3D67"/>
    <w:rsid w:val="005F57FD"/>
    <w:rsid w:val="005F70ED"/>
    <w:rsid w:val="005F7BF4"/>
    <w:rsid w:val="00603C72"/>
    <w:rsid w:val="00605E4B"/>
    <w:rsid w:val="00612B3C"/>
    <w:rsid w:val="00616FB0"/>
    <w:rsid w:val="00617590"/>
    <w:rsid w:val="006217F4"/>
    <w:rsid w:val="00631097"/>
    <w:rsid w:val="00631242"/>
    <w:rsid w:val="00631584"/>
    <w:rsid w:val="00633B4A"/>
    <w:rsid w:val="00633F18"/>
    <w:rsid w:val="00634864"/>
    <w:rsid w:val="00635E34"/>
    <w:rsid w:val="006364DA"/>
    <w:rsid w:val="00641DEA"/>
    <w:rsid w:val="006454CD"/>
    <w:rsid w:val="00652504"/>
    <w:rsid w:val="0065720E"/>
    <w:rsid w:val="006608EF"/>
    <w:rsid w:val="006611E4"/>
    <w:rsid w:val="006632B4"/>
    <w:rsid w:val="00664F76"/>
    <w:rsid w:val="00665B5D"/>
    <w:rsid w:val="00666074"/>
    <w:rsid w:val="006667AF"/>
    <w:rsid w:val="00666BEC"/>
    <w:rsid w:val="006736E4"/>
    <w:rsid w:val="00677F4B"/>
    <w:rsid w:val="006865A3"/>
    <w:rsid w:val="00687D96"/>
    <w:rsid w:val="00690470"/>
    <w:rsid w:val="006A4C65"/>
    <w:rsid w:val="006A6576"/>
    <w:rsid w:val="006A7451"/>
    <w:rsid w:val="006A7F64"/>
    <w:rsid w:val="006B0E95"/>
    <w:rsid w:val="006B3941"/>
    <w:rsid w:val="006B3BCD"/>
    <w:rsid w:val="006B6280"/>
    <w:rsid w:val="006D31D0"/>
    <w:rsid w:val="006D3B0D"/>
    <w:rsid w:val="006D7D45"/>
    <w:rsid w:val="006D7F0E"/>
    <w:rsid w:val="006E3245"/>
    <w:rsid w:val="006E36E1"/>
    <w:rsid w:val="006E40AE"/>
    <w:rsid w:val="006E41C1"/>
    <w:rsid w:val="006E4263"/>
    <w:rsid w:val="006E6E3F"/>
    <w:rsid w:val="006F0126"/>
    <w:rsid w:val="006F032E"/>
    <w:rsid w:val="00700DD5"/>
    <w:rsid w:val="0070712E"/>
    <w:rsid w:val="00711A37"/>
    <w:rsid w:val="00723581"/>
    <w:rsid w:val="007318FE"/>
    <w:rsid w:val="00734AB0"/>
    <w:rsid w:val="00736291"/>
    <w:rsid w:val="00743379"/>
    <w:rsid w:val="00751CBB"/>
    <w:rsid w:val="00753CAA"/>
    <w:rsid w:val="00753EEF"/>
    <w:rsid w:val="00757F57"/>
    <w:rsid w:val="0076277E"/>
    <w:rsid w:val="00762E76"/>
    <w:rsid w:val="007640E9"/>
    <w:rsid w:val="007651A6"/>
    <w:rsid w:val="00765E56"/>
    <w:rsid w:val="0076769F"/>
    <w:rsid w:val="007677C5"/>
    <w:rsid w:val="007729A1"/>
    <w:rsid w:val="00774D13"/>
    <w:rsid w:val="00782F93"/>
    <w:rsid w:val="007A1470"/>
    <w:rsid w:val="007A4BBA"/>
    <w:rsid w:val="007A7E06"/>
    <w:rsid w:val="007B0F03"/>
    <w:rsid w:val="007B25EF"/>
    <w:rsid w:val="007B3246"/>
    <w:rsid w:val="007D59F3"/>
    <w:rsid w:val="007D5E30"/>
    <w:rsid w:val="007D6165"/>
    <w:rsid w:val="007D6761"/>
    <w:rsid w:val="007E3B9A"/>
    <w:rsid w:val="007E709E"/>
    <w:rsid w:val="007F52BB"/>
    <w:rsid w:val="007F5FA1"/>
    <w:rsid w:val="007F6329"/>
    <w:rsid w:val="008013CB"/>
    <w:rsid w:val="00802F26"/>
    <w:rsid w:val="008105EE"/>
    <w:rsid w:val="00811D7D"/>
    <w:rsid w:val="008123CD"/>
    <w:rsid w:val="00815025"/>
    <w:rsid w:val="008174EC"/>
    <w:rsid w:val="00822559"/>
    <w:rsid w:val="00826828"/>
    <w:rsid w:val="00827821"/>
    <w:rsid w:val="008405CE"/>
    <w:rsid w:val="00842817"/>
    <w:rsid w:val="00842B9D"/>
    <w:rsid w:val="0084547F"/>
    <w:rsid w:val="0085496A"/>
    <w:rsid w:val="0085529B"/>
    <w:rsid w:val="0085613B"/>
    <w:rsid w:val="00860FDC"/>
    <w:rsid w:val="00861186"/>
    <w:rsid w:val="00864371"/>
    <w:rsid w:val="008776AE"/>
    <w:rsid w:val="0088013D"/>
    <w:rsid w:val="0088126A"/>
    <w:rsid w:val="00887206"/>
    <w:rsid w:val="00893BD0"/>
    <w:rsid w:val="00894D1A"/>
    <w:rsid w:val="008A0903"/>
    <w:rsid w:val="008A0A8F"/>
    <w:rsid w:val="008A7A17"/>
    <w:rsid w:val="008B2E1B"/>
    <w:rsid w:val="008B6ED5"/>
    <w:rsid w:val="008C28E0"/>
    <w:rsid w:val="008C3180"/>
    <w:rsid w:val="008C565C"/>
    <w:rsid w:val="008D32CD"/>
    <w:rsid w:val="008E2355"/>
    <w:rsid w:val="008F202D"/>
    <w:rsid w:val="0090272E"/>
    <w:rsid w:val="00904CD2"/>
    <w:rsid w:val="00905C7A"/>
    <w:rsid w:val="00927304"/>
    <w:rsid w:val="00932BA0"/>
    <w:rsid w:val="00933F04"/>
    <w:rsid w:val="009503CD"/>
    <w:rsid w:val="009516AE"/>
    <w:rsid w:val="00957A75"/>
    <w:rsid w:val="009619C8"/>
    <w:rsid w:val="00966A1C"/>
    <w:rsid w:val="009678F8"/>
    <w:rsid w:val="009715FA"/>
    <w:rsid w:val="009719FE"/>
    <w:rsid w:val="00971C7B"/>
    <w:rsid w:val="00972614"/>
    <w:rsid w:val="00975581"/>
    <w:rsid w:val="00980F9C"/>
    <w:rsid w:val="00984C64"/>
    <w:rsid w:val="0099138E"/>
    <w:rsid w:val="00992C18"/>
    <w:rsid w:val="00994AD4"/>
    <w:rsid w:val="009973E8"/>
    <w:rsid w:val="009A4B33"/>
    <w:rsid w:val="009A7660"/>
    <w:rsid w:val="009B0A54"/>
    <w:rsid w:val="009B5F97"/>
    <w:rsid w:val="009D7824"/>
    <w:rsid w:val="009E249E"/>
    <w:rsid w:val="009E2C9E"/>
    <w:rsid w:val="009E545D"/>
    <w:rsid w:val="009E5C6E"/>
    <w:rsid w:val="009F3B2E"/>
    <w:rsid w:val="009F6771"/>
    <w:rsid w:val="00A01F11"/>
    <w:rsid w:val="00A12B0D"/>
    <w:rsid w:val="00A14D58"/>
    <w:rsid w:val="00A255E9"/>
    <w:rsid w:val="00A33B53"/>
    <w:rsid w:val="00A34D7A"/>
    <w:rsid w:val="00A37A5A"/>
    <w:rsid w:val="00A41FDD"/>
    <w:rsid w:val="00A439E2"/>
    <w:rsid w:val="00A4539B"/>
    <w:rsid w:val="00A53714"/>
    <w:rsid w:val="00A53CD3"/>
    <w:rsid w:val="00A6557F"/>
    <w:rsid w:val="00A66446"/>
    <w:rsid w:val="00A72B02"/>
    <w:rsid w:val="00A74A58"/>
    <w:rsid w:val="00A74C6C"/>
    <w:rsid w:val="00A75EF6"/>
    <w:rsid w:val="00A7710E"/>
    <w:rsid w:val="00A77C4D"/>
    <w:rsid w:val="00A80E31"/>
    <w:rsid w:val="00A823C7"/>
    <w:rsid w:val="00A85EEA"/>
    <w:rsid w:val="00A87E9F"/>
    <w:rsid w:val="00AA533E"/>
    <w:rsid w:val="00AB107B"/>
    <w:rsid w:val="00AB4D77"/>
    <w:rsid w:val="00AB608C"/>
    <w:rsid w:val="00AC17F5"/>
    <w:rsid w:val="00AC4C58"/>
    <w:rsid w:val="00AD140A"/>
    <w:rsid w:val="00AD2CEB"/>
    <w:rsid w:val="00AD7747"/>
    <w:rsid w:val="00AE4912"/>
    <w:rsid w:val="00AF2ED7"/>
    <w:rsid w:val="00AF3252"/>
    <w:rsid w:val="00AF5BD4"/>
    <w:rsid w:val="00AF609B"/>
    <w:rsid w:val="00B04883"/>
    <w:rsid w:val="00B10D8E"/>
    <w:rsid w:val="00B11AE2"/>
    <w:rsid w:val="00B200BF"/>
    <w:rsid w:val="00B20543"/>
    <w:rsid w:val="00B33D45"/>
    <w:rsid w:val="00B45465"/>
    <w:rsid w:val="00B557D7"/>
    <w:rsid w:val="00B56806"/>
    <w:rsid w:val="00B64233"/>
    <w:rsid w:val="00B7057B"/>
    <w:rsid w:val="00B7129E"/>
    <w:rsid w:val="00B733A3"/>
    <w:rsid w:val="00B74258"/>
    <w:rsid w:val="00B83B80"/>
    <w:rsid w:val="00B85905"/>
    <w:rsid w:val="00B904F7"/>
    <w:rsid w:val="00B95A67"/>
    <w:rsid w:val="00B96775"/>
    <w:rsid w:val="00B97BC6"/>
    <w:rsid w:val="00BA17E5"/>
    <w:rsid w:val="00BA402A"/>
    <w:rsid w:val="00BA45BC"/>
    <w:rsid w:val="00BA5355"/>
    <w:rsid w:val="00BA656A"/>
    <w:rsid w:val="00BC4B0E"/>
    <w:rsid w:val="00BC7230"/>
    <w:rsid w:val="00BD26CA"/>
    <w:rsid w:val="00BD539F"/>
    <w:rsid w:val="00BE3B7C"/>
    <w:rsid w:val="00BE4B45"/>
    <w:rsid w:val="00C00AFE"/>
    <w:rsid w:val="00C15565"/>
    <w:rsid w:val="00C20C10"/>
    <w:rsid w:val="00C22F85"/>
    <w:rsid w:val="00C24A62"/>
    <w:rsid w:val="00C2534E"/>
    <w:rsid w:val="00C30255"/>
    <w:rsid w:val="00C34CBF"/>
    <w:rsid w:val="00C418CA"/>
    <w:rsid w:val="00C534AF"/>
    <w:rsid w:val="00C54300"/>
    <w:rsid w:val="00C62860"/>
    <w:rsid w:val="00C64638"/>
    <w:rsid w:val="00C8220B"/>
    <w:rsid w:val="00C838B7"/>
    <w:rsid w:val="00C85744"/>
    <w:rsid w:val="00C869A6"/>
    <w:rsid w:val="00C91888"/>
    <w:rsid w:val="00C927D2"/>
    <w:rsid w:val="00C92F90"/>
    <w:rsid w:val="00C965E1"/>
    <w:rsid w:val="00C968DD"/>
    <w:rsid w:val="00C96971"/>
    <w:rsid w:val="00C97CCA"/>
    <w:rsid w:val="00CA2FB3"/>
    <w:rsid w:val="00CB1E6B"/>
    <w:rsid w:val="00CB6009"/>
    <w:rsid w:val="00CC68E3"/>
    <w:rsid w:val="00CC6E31"/>
    <w:rsid w:val="00CD0982"/>
    <w:rsid w:val="00CD535A"/>
    <w:rsid w:val="00CE0382"/>
    <w:rsid w:val="00CF4A39"/>
    <w:rsid w:val="00CF4F94"/>
    <w:rsid w:val="00CF4FCF"/>
    <w:rsid w:val="00D022A9"/>
    <w:rsid w:val="00D05E73"/>
    <w:rsid w:val="00D1070F"/>
    <w:rsid w:val="00D12B12"/>
    <w:rsid w:val="00D17883"/>
    <w:rsid w:val="00D2184D"/>
    <w:rsid w:val="00D23041"/>
    <w:rsid w:val="00D2377E"/>
    <w:rsid w:val="00D306A2"/>
    <w:rsid w:val="00D32C7A"/>
    <w:rsid w:val="00D3468E"/>
    <w:rsid w:val="00D37034"/>
    <w:rsid w:val="00D566BC"/>
    <w:rsid w:val="00D61003"/>
    <w:rsid w:val="00D63DD4"/>
    <w:rsid w:val="00D81B56"/>
    <w:rsid w:val="00D84EB6"/>
    <w:rsid w:val="00D87237"/>
    <w:rsid w:val="00D905CD"/>
    <w:rsid w:val="00D92694"/>
    <w:rsid w:val="00D94FF0"/>
    <w:rsid w:val="00D95B7F"/>
    <w:rsid w:val="00D95ECE"/>
    <w:rsid w:val="00DA25FB"/>
    <w:rsid w:val="00DA46B9"/>
    <w:rsid w:val="00DB05E6"/>
    <w:rsid w:val="00DB06E3"/>
    <w:rsid w:val="00DB3CC0"/>
    <w:rsid w:val="00DB76FC"/>
    <w:rsid w:val="00DD073B"/>
    <w:rsid w:val="00DD331D"/>
    <w:rsid w:val="00DD47EA"/>
    <w:rsid w:val="00DE2826"/>
    <w:rsid w:val="00DE3E57"/>
    <w:rsid w:val="00DE4FE4"/>
    <w:rsid w:val="00DE6B50"/>
    <w:rsid w:val="00DF3DEC"/>
    <w:rsid w:val="00DF5152"/>
    <w:rsid w:val="00E01E1F"/>
    <w:rsid w:val="00E03C00"/>
    <w:rsid w:val="00E07C93"/>
    <w:rsid w:val="00E20C8D"/>
    <w:rsid w:val="00E23515"/>
    <w:rsid w:val="00E2410E"/>
    <w:rsid w:val="00E25E8B"/>
    <w:rsid w:val="00E327DD"/>
    <w:rsid w:val="00E42584"/>
    <w:rsid w:val="00E45D8C"/>
    <w:rsid w:val="00E50789"/>
    <w:rsid w:val="00E50921"/>
    <w:rsid w:val="00E602F9"/>
    <w:rsid w:val="00E60465"/>
    <w:rsid w:val="00E606B3"/>
    <w:rsid w:val="00E63A9D"/>
    <w:rsid w:val="00E67973"/>
    <w:rsid w:val="00E703A4"/>
    <w:rsid w:val="00E71835"/>
    <w:rsid w:val="00E7377A"/>
    <w:rsid w:val="00E76559"/>
    <w:rsid w:val="00E85601"/>
    <w:rsid w:val="00E86369"/>
    <w:rsid w:val="00E87A4F"/>
    <w:rsid w:val="00E94E66"/>
    <w:rsid w:val="00EA04A6"/>
    <w:rsid w:val="00EA4584"/>
    <w:rsid w:val="00EA45C4"/>
    <w:rsid w:val="00EA5411"/>
    <w:rsid w:val="00EB18E2"/>
    <w:rsid w:val="00EB527A"/>
    <w:rsid w:val="00EB7129"/>
    <w:rsid w:val="00EC05E6"/>
    <w:rsid w:val="00EC376C"/>
    <w:rsid w:val="00ED0BE9"/>
    <w:rsid w:val="00ED336D"/>
    <w:rsid w:val="00ED4148"/>
    <w:rsid w:val="00ED5016"/>
    <w:rsid w:val="00ED663A"/>
    <w:rsid w:val="00ED6D73"/>
    <w:rsid w:val="00EF088B"/>
    <w:rsid w:val="00F111BC"/>
    <w:rsid w:val="00F163E4"/>
    <w:rsid w:val="00F242B2"/>
    <w:rsid w:val="00F255C4"/>
    <w:rsid w:val="00F25782"/>
    <w:rsid w:val="00F264E4"/>
    <w:rsid w:val="00F268BE"/>
    <w:rsid w:val="00F27541"/>
    <w:rsid w:val="00F327BA"/>
    <w:rsid w:val="00F34092"/>
    <w:rsid w:val="00F369A7"/>
    <w:rsid w:val="00F37186"/>
    <w:rsid w:val="00F4061F"/>
    <w:rsid w:val="00F41A90"/>
    <w:rsid w:val="00F42ACD"/>
    <w:rsid w:val="00F43F9E"/>
    <w:rsid w:val="00F50D98"/>
    <w:rsid w:val="00F513F3"/>
    <w:rsid w:val="00F54700"/>
    <w:rsid w:val="00F5548C"/>
    <w:rsid w:val="00F57D2C"/>
    <w:rsid w:val="00F60C7D"/>
    <w:rsid w:val="00F623B1"/>
    <w:rsid w:val="00F710CE"/>
    <w:rsid w:val="00F713C9"/>
    <w:rsid w:val="00F71DA4"/>
    <w:rsid w:val="00F75074"/>
    <w:rsid w:val="00F7513E"/>
    <w:rsid w:val="00F7768C"/>
    <w:rsid w:val="00F80812"/>
    <w:rsid w:val="00F87F3A"/>
    <w:rsid w:val="00F900BD"/>
    <w:rsid w:val="00F908D5"/>
    <w:rsid w:val="00FB1DE8"/>
    <w:rsid w:val="00FB7BDF"/>
    <w:rsid w:val="00FC104C"/>
    <w:rsid w:val="00FC27C4"/>
    <w:rsid w:val="00FC5167"/>
    <w:rsid w:val="00FD437A"/>
    <w:rsid w:val="00FD4918"/>
    <w:rsid w:val="00FE2BBC"/>
    <w:rsid w:val="00FE76EE"/>
    <w:rsid w:val="00FF0310"/>
    <w:rsid w:val="00FF1C71"/>
    <w:rsid w:val="00FF6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6B225F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F57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FE76EE"/>
    <w:pPr>
      <w:keepNext/>
      <w:keepLines/>
      <w:spacing w:before="240" w:after="120" w:line="415" w:lineRule="auto"/>
      <w:outlineLvl w:val="2"/>
    </w:pPr>
    <w:rPr>
      <w:rFonts w:ascii="等线" w:eastAsia="等线" w:hAnsi="等线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A533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5F57F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FE76EE"/>
    <w:rPr>
      <w:rFonts w:ascii="等线" w:eastAsia="等线" w:hAnsi="等线"/>
      <w:b/>
      <w:bCs/>
      <w:sz w:val="28"/>
      <w:szCs w:val="32"/>
    </w:rPr>
  </w:style>
  <w:style w:type="character" w:styleId="af1">
    <w:name w:val="Unresolved Mention"/>
    <w:basedOn w:val="a0"/>
    <w:uiPriority w:val="99"/>
    <w:semiHidden/>
    <w:unhideWhenUsed/>
    <w:rsid w:val="00762E7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A533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2">
    <w:name w:val="List Paragraph"/>
    <w:basedOn w:val="a"/>
    <w:uiPriority w:val="34"/>
    <w:qFormat/>
    <w:rsid w:val="0085613B"/>
    <w:pPr>
      <w:ind w:firstLineChars="200" w:firstLine="420"/>
    </w:pPr>
  </w:style>
  <w:style w:type="character" w:styleId="af3">
    <w:name w:val="FollowedHyperlink"/>
    <w:basedOn w:val="a0"/>
    <w:uiPriority w:val="99"/>
    <w:semiHidden/>
    <w:unhideWhenUsed/>
    <w:rsid w:val="0074337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51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6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413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9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77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3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52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6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5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228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0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670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20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4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64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4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176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6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56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3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55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8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922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1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28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11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8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25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2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60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28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9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38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491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30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40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1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25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55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826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21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26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3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80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777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40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74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47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49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87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4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81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08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82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6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33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57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67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73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7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39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765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23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6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036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03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081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980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654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09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472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21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0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202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38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38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1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38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466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60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9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71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77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77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261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31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24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52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91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65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40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26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6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44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819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56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01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4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79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767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5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12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60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5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54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69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1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068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37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39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42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80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3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75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98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19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65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0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55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00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04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915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072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57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88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43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878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83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60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24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3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21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7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75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44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21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751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4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78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30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48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78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76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88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36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34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45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43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67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76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18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0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82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6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79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92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0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172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68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27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37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91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0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57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64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99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076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93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87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49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22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70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86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74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92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90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88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37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23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91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82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77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57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944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760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491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1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05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98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27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6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05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8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46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87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30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8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09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63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60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5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15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81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78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9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40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40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05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10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049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71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628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44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719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3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804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1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718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image" Target="media/image69.png"/><Relationship Id="rId7" Type="http://schemas.openxmlformats.org/officeDocument/2006/relationships/header" Target="header1.xml"/><Relationship Id="rId71" Type="http://schemas.openxmlformats.org/officeDocument/2006/relationships/image" Target="media/image64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5" Type="http://schemas.openxmlformats.org/officeDocument/2006/relationships/footnotes" Target="footnotes.xml"/><Relationship Id="rId61" Type="http://schemas.openxmlformats.org/officeDocument/2006/relationships/image" Target="media/image54.png"/><Relationship Id="rId82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jpeg"/><Relationship Id="rId78" Type="http://schemas.openxmlformats.org/officeDocument/2006/relationships/image" Target="media/image71.png"/><Relationship Id="rId8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8" Type="http://schemas.openxmlformats.org/officeDocument/2006/relationships/image" Target="media/image2.emf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5</TotalTime>
  <Pages>24</Pages>
  <Words>934</Words>
  <Characters>5328</Characters>
  <Application>Microsoft Office Word</Application>
  <DocSecurity>0</DocSecurity>
  <Lines>44</Lines>
  <Paragraphs>12</Paragraphs>
  <ScaleCrop>false</ScaleCrop>
  <Company/>
  <LinksUpToDate>false</LinksUpToDate>
  <CharactersWithSpaces>6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64</cp:revision>
  <dcterms:created xsi:type="dcterms:W3CDTF">2018-10-01T08:22:00Z</dcterms:created>
  <dcterms:modified xsi:type="dcterms:W3CDTF">2024-05-06T08:41:00Z</dcterms:modified>
</cp:coreProperties>
</file>